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pt" o:ole="">
            <v:imagedata r:id="rId15" o:title=""/>
          </v:shape>
          <o:OLEObject Type="Embed" ProgID="Word.Picture.8" ShapeID="_x0000_i1025" DrawAspect="Content" ObjectID="_1648590369"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5pt" o:ole="">
            <v:imagedata r:id="rId17" o:title=""/>
          </v:shape>
          <o:OLEObject Type="Embed" ProgID="Word.Picture.8" ShapeID="_x0000_i1026" DrawAspect="Content" ObjectID="_1648590370"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pt;height:268.5pt" o:ole="">
            <v:imagedata r:id="rId19" o:title=""/>
          </v:shape>
          <o:OLEObject Type="Embed" ProgID="Word.Picture.8" ShapeID="_x0000_i1027" DrawAspect="Content" ObjectID="_1648590371"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5pt" o:ole="">
            <v:imagedata r:id="rId21" o:title=""/>
          </v:shape>
          <o:OLEObject Type="Embed" ProgID="Word.Picture.8" ShapeID="_x0000_i1028" DrawAspect="Content" ObjectID="_1648590372"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5pt" o:ole="">
            <v:imagedata r:id="rId23" o:title=""/>
          </v:shape>
          <o:OLEObject Type="Embed" ProgID="Word.Picture.8" ShapeID="_x0000_i1029" DrawAspect="Content" ObjectID="_1648590373"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5pt" o:ole="">
            <v:imagedata r:id="rId25" o:title=""/>
          </v:shape>
          <o:OLEObject Type="Embed" ProgID="Word.Picture.8" ShapeID="_x0000_i1030" DrawAspect="Content" ObjectID="_1648590374"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44579870"/>
    <w:bookmarkStart w:id="227" w:name="_MON_1256375447"/>
    <w:bookmarkStart w:id="228" w:name="_MON_1256466064"/>
    <w:bookmarkStart w:id="229" w:name="_MON_1266527591"/>
    <w:bookmarkStart w:id="230" w:name="_MON_1139213770"/>
    <w:bookmarkStart w:id="231" w:name="_MON_1139213781"/>
    <w:bookmarkStart w:id="232" w:name="_MON_1139213889"/>
    <w:bookmarkStart w:id="233" w:name="_MON_1139213938"/>
    <w:bookmarkStart w:id="234" w:name="_MON_1139214046"/>
    <w:bookmarkStart w:id="235" w:name="_MON_1139214582"/>
    <w:bookmarkStart w:id="236" w:name="_MON_1139214621"/>
    <w:bookmarkStart w:id="237" w:name="_MON_1139214679"/>
    <w:bookmarkStart w:id="238" w:name="_MON_1139214726"/>
    <w:bookmarkStart w:id="239" w:name="_MON_1139214809"/>
    <w:bookmarkStart w:id="240" w:name="_MON_1139216975"/>
    <w:bookmarkStart w:id="241" w:name="_MON_1141455217"/>
    <w:bookmarkStart w:id="242" w:name="_MON_1142250178"/>
    <w:bookmarkStart w:id="243" w:name="_MON_1142250267"/>
    <w:bookmarkStart w:id="244" w:name="_MON_1142250278"/>
    <w:bookmarkStart w:id="245" w:name="_MON_1142250289"/>
    <w:bookmarkStart w:id="246" w:name="_MON_1142250316"/>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42250323"/>
    <w:bookmarkEnd w:id="247"/>
    <w:p w14:paraId="0B26AEC6" w14:textId="77777777" w:rsidR="009722D5" w:rsidRPr="000E4E7F" w:rsidRDefault="009722D5" w:rsidP="009722D5">
      <w:pPr>
        <w:pStyle w:val="TH"/>
      </w:pPr>
      <w:r w:rsidRPr="000E4E7F">
        <w:object w:dxaOrig="10305" w:dyaOrig="1815" w14:anchorId="4DC36A9F">
          <v:shape id="_x0000_i1031" type="#_x0000_t75" style="width:444pt;height:78pt" o:ole="">
            <v:imagedata r:id="rId27" o:title=""/>
          </v:shape>
          <o:OLEObject Type="Embed" ProgID="Word.Picture.8" ShapeID="_x0000_i1031" DrawAspect="Content" ObjectID="_1648590375" r:id="rId28"/>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pt;height:128pt" o:ole="" fillcolor="window">
            <v:imagedata r:id="rId29" o:title=""/>
          </v:shape>
          <o:OLEObject Type="Embed" ProgID="Word.Picture.8" ShapeID="_x0000_i1032" DrawAspect="Content" ObjectID="_1648590376"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67529838"/>
    <w:bookmarkEnd w:id="684"/>
    <w:bookmarkStart w:id="685" w:name="_MON_1289914513"/>
    <w:bookmarkEnd w:id="685"/>
    <w:p w14:paraId="750ECE25" w14:textId="77777777" w:rsidR="009722D5" w:rsidRPr="000E4E7F" w:rsidRDefault="009722D5" w:rsidP="009722D5">
      <w:pPr>
        <w:pStyle w:val="TH"/>
      </w:pPr>
      <w:r w:rsidRPr="000E4E7F">
        <w:object w:dxaOrig="7574" w:dyaOrig="1814" w14:anchorId="55D47616">
          <v:shape id="_x0000_i1033" type="#_x0000_t75" style="width:352pt;height:85.5pt" o:ole="">
            <v:imagedata r:id="rId34" o:title=""/>
          </v:shape>
          <o:OLEObject Type="Embed" ProgID="Word.Picture.8" ShapeID="_x0000_i1033" DrawAspect="Content" ObjectID="_1648590377"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2pt;height:169.5pt" o:ole="">
            <v:imagedata r:id="rId36" o:title=""/>
          </v:shape>
          <o:OLEObject Type="Embed" ProgID="Word.Picture.8" ShapeID="_x0000_i1034" DrawAspect="Content" ObjectID="_1648590378" r:id="rId37"/>
        </w:object>
      </w:r>
    </w:p>
    <w:p w14:paraId="69D2430C" w14:textId="77777777" w:rsidR="009722D5" w:rsidRPr="000E4E7F" w:rsidRDefault="009722D5" w:rsidP="009722D5">
      <w:pPr>
        <w:pStyle w:val="TF"/>
      </w:pPr>
      <w:r w:rsidRPr="000E4E7F">
        <w:t>Figure 5.3.3.1-1: RRC connection establishment, successful</w:t>
      </w:r>
    </w:p>
    <w:bookmarkStart w:id="722" w:name="_MON_1267941692"/>
    <w:bookmarkEnd w:id="722"/>
    <w:bookmarkStart w:id="723" w:name="_MON_1289914515"/>
    <w:bookmarkEnd w:id="723"/>
    <w:p w14:paraId="42630764" w14:textId="77777777" w:rsidR="009722D5" w:rsidRPr="000E4E7F" w:rsidRDefault="009722D5" w:rsidP="009722D5">
      <w:pPr>
        <w:pStyle w:val="TH"/>
      </w:pPr>
      <w:r w:rsidRPr="000E4E7F">
        <w:object w:dxaOrig="7574" w:dyaOrig="2534" w14:anchorId="203A1FC0">
          <v:shape id="_x0000_i1035" type="#_x0000_t75" style="width:352pt;height:118.5pt" o:ole="">
            <v:imagedata r:id="rId38" o:title=""/>
          </v:shape>
          <o:OLEObject Type="Embed" ProgID="Word.Picture.8" ShapeID="_x0000_i1035" DrawAspect="Content" ObjectID="_1648590379" r:id="rId39"/>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2pt;height:169.5pt" o:ole="">
            <v:imagedata r:id="rId40" o:title=""/>
          </v:shape>
          <o:OLEObject Type="Embed" ProgID="Word.Picture.8" ShapeID="_x0000_i1036" DrawAspect="Content" ObjectID="_1648590380"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2pt;height:169.5pt" o:ole="">
            <v:imagedata r:id="rId42" o:title=""/>
          </v:shape>
          <o:OLEObject Type="Embed" ProgID="Word.Picture.8" ShapeID="_x0000_i1037" DrawAspect="Content" ObjectID="_1648590381"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2pt;height:120pt" o:ole="">
            <v:imagedata r:id="rId44" o:title=""/>
          </v:shape>
          <o:OLEObject Type="Embed" ProgID="Word.Picture.8" ShapeID="_x0000_i1038" DrawAspect="Content" ObjectID="_1648590382"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2pt;height:120pt" o:ole="">
            <v:imagedata r:id="rId46" o:title=""/>
          </v:shape>
          <o:OLEObject Type="Embed" ProgID="Word.Picture.8" ShapeID="_x0000_i1039" DrawAspect="Content" ObjectID="_1648590383"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2pt;height:129.5pt" o:ole="">
            <v:imagedata r:id="rId48" o:title=""/>
          </v:shape>
          <o:OLEObject Type="Embed" ProgID="Word.Picture.8" ShapeID="_x0000_i1040" DrawAspect="Content" ObjectID="_1648590384"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5pt" o:ole="">
            <v:imagedata r:id="rId50" o:title=""/>
          </v:shape>
          <o:OLEObject Type="Embed" ProgID="Word.Picture.8" ShapeID="_x0000_i1041" DrawAspect="Content" ObjectID="_1648590385" r:id="rId51"/>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2pt;height:169.5pt" o:ole="">
            <v:imagedata r:id="rId52" o:title=""/>
          </v:shape>
          <o:OLEObject Type="Embed" ProgID="Word.Picture.8" ShapeID="_x0000_i1042" DrawAspect="Content" ObjectID="_1648590386"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2pt;height:129.5pt" o:ole="">
            <v:imagedata r:id="rId54" o:title=""/>
          </v:shape>
          <o:OLEObject Type="Embed" ProgID="Word.Picture.8" ShapeID="_x0000_i1043" DrawAspect="Content" ObjectID="_1648590387"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67945826"/>
    <w:bookmarkEnd w:id="970"/>
    <w:bookmarkStart w:id="971" w:name="_MON_1289914516"/>
    <w:bookmarkEnd w:id="971"/>
    <w:p w14:paraId="613FD540" w14:textId="77777777" w:rsidR="009722D5" w:rsidRPr="000E4E7F" w:rsidRDefault="009722D5" w:rsidP="009722D5">
      <w:pPr>
        <w:pStyle w:val="TH"/>
      </w:pPr>
      <w:r w:rsidRPr="000E4E7F">
        <w:object w:dxaOrig="7574" w:dyaOrig="2714" w14:anchorId="42B3A53A">
          <v:shape id="_x0000_i1044" type="#_x0000_t75" style="width:352pt;height:127.5pt" o:ole="">
            <v:imagedata r:id="rId56" o:title=""/>
          </v:shape>
          <o:OLEObject Type="Embed" ProgID="Word.Picture.8" ShapeID="_x0000_i1044" DrawAspect="Content" ObjectID="_1648590388" r:id="rId57"/>
        </w:object>
      </w:r>
    </w:p>
    <w:p w14:paraId="68E4E3C5" w14:textId="77777777" w:rsidR="009722D5" w:rsidRPr="000E4E7F" w:rsidRDefault="009722D5" w:rsidP="009722D5">
      <w:pPr>
        <w:pStyle w:val="TF"/>
      </w:pPr>
      <w:r w:rsidRPr="000E4E7F">
        <w:t>Figure 5.3.4.1-1: Security mode command, successful</w:t>
      </w:r>
    </w:p>
    <w:bookmarkStart w:id="972" w:name="_MON_1267945967"/>
    <w:bookmarkEnd w:id="972"/>
    <w:bookmarkStart w:id="973" w:name="_MON_1289914517"/>
    <w:bookmarkEnd w:id="973"/>
    <w:p w14:paraId="3002EF82" w14:textId="77777777" w:rsidR="009722D5" w:rsidRPr="000E4E7F" w:rsidRDefault="009722D5" w:rsidP="009722D5">
      <w:pPr>
        <w:pStyle w:val="TH"/>
      </w:pPr>
      <w:r w:rsidRPr="000E4E7F">
        <w:object w:dxaOrig="7574" w:dyaOrig="2714" w14:anchorId="00D66C07">
          <v:shape id="_x0000_i1045" type="#_x0000_t75" style="width:352pt;height:127.5pt" o:ole="">
            <v:imagedata r:id="rId58" o:title=""/>
          </v:shape>
          <o:OLEObject Type="Embed" ProgID="Word.Picture.8" ShapeID="_x0000_i1045" DrawAspect="Content" ObjectID="_1648590389"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67946280"/>
    <w:bookmarkEnd w:id="1010"/>
    <w:bookmarkStart w:id="1011" w:name="_MON_1289914518"/>
    <w:bookmarkEnd w:id="1011"/>
    <w:p w14:paraId="05263378" w14:textId="77777777" w:rsidR="009722D5" w:rsidRPr="000E4E7F" w:rsidRDefault="009722D5" w:rsidP="009722D5">
      <w:pPr>
        <w:pStyle w:val="TH"/>
      </w:pPr>
      <w:r w:rsidRPr="000E4E7F">
        <w:object w:dxaOrig="7574" w:dyaOrig="2714" w14:anchorId="3CFB06BC">
          <v:shape id="_x0000_i1046" type="#_x0000_t75" style="width:352pt;height:127.5pt" o:ole="">
            <v:imagedata r:id="rId60" o:title=""/>
          </v:shape>
          <o:OLEObject Type="Embed" ProgID="Word.Picture.8" ShapeID="_x0000_i1046" DrawAspect="Content" ObjectID="_1648590390" r:id="rId61"/>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2pt;height:127.5pt" o:ole="">
            <v:imagedata r:id="rId62" o:title=""/>
          </v:shape>
          <o:OLEObject Type="Embed" ProgID="Word.Picture.8" ShapeID="_x0000_i1047" DrawAspect="Content" ObjectID="_1648590391" r:id="rId63"/>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pt;height:127.5pt" o:ole="">
            <v:imagedata r:id="rId64" o:title=""/>
          </v:shape>
          <o:OLEObject Type="Embed" ProgID="Word.Picture.8" ShapeID="_x0000_i1048" DrawAspect="Content" ObjectID="_1648590392"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67947476"/>
      <w:bookmarkEnd w:id="1152"/>
      <w:bookmarkStart w:id="1153" w:name="_MON_1289914521"/>
      <w:bookmarkEnd w:id="1153"/>
      <w:r w:rsidRPr="000E4E7F">
        <w:object w:dxaOrig="6854" w:dyaOrig="3434" w14:anchorId="696FA8E8">
          <v:shape id="_x0000_i1049" type="#_x0000_t75" style="width:318pt;height:160.5pt" o:ole="">
            <v:imagedata r:id="rId66" o:title=""/>
          </v:shape>
          <o:OLEObject Type="Embed" ProgID="Word.Picture.8" ShapeID="_x0000_i1049" DrawAspect="Content" ObjectID="_1648590393"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67947623"/>
      <w:bookmarkEnd w:id="1154"/>
      <w:bookmarkStart w:id="1155" w:name="_MON_1289914522"/>
      <w:bookmarkEnd w:id="1155"/>
      <w:r w:rsidRPr="000E4E7F">
        <w:object w:dxaOrig="6854" w:dyaOrig="2489" w14:anchorId="7BAFA8D0">
          <v:shape id="_x0000_i1050" type="#_x0000_t75" style="width:318pt;height:115.5pt" o:ole="">
            <v:imagedata r:id="rId68" o:title=""/>
          </v:shape>
          <o:OLEObject Type="Embed" ProgID="Word.Picture.8" ShapeID="_x0000_i1050" DrawAspect="Content" ObjectID="_1648590394"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67948855"/>
    <w:bookmarkEnd w:id="1236"/>
    <w:bookmarkStart w:id="1237" w:name="_MON_1289914524"/>
    <w:bookmarkEnd w:id="1237"/>
    <w:p w14:paraId="174F800D" w14:textId="77777777" w:rsidR="009722D5" w:rsidRPr="000E4E7F" w:rsidRDefault="009722D5" w:rsidP="009722D5">
      <w:pPr>
        <w:pStyle w:val="TH"/>
      </w:pPr>
      <w:r w:rsidRPr="000E4E7F">
        <w:object w:dxaOrig="7574" w:dyaOrig="1634" w14:anchorId="1CEC4048">
          <v:shape id="_x0000_i1051" type="#_x0000_t75" style="width:352pt;height:78pt" o:ole="">
            <v:imagedata r:id="rId70" o:title=""/>
          </v:shape>
          <o:OLEObject Type="Embed" ProgID="Word.Picture.8" ShapeID="_x0000_i1051" DrawAspect="Content" ObjectID="_1648590395"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9434328"/>
      <w:bookmarkStart w:id="1707" w:name="_MON_1319434375"/>
      <w:bookmarkStart w:id="1708" w:name="_MON_1319610773"/>
      <w:bookmarkStart w:id="1709" w:name="_MON_1323470418"/>
      <w:bookmarkStart w:id="1710" w:name="_MON_1315919417"/>
      <w:bookmarkEnd w:id="1706"/>
      <w:bookmarkEnd w:id="1707"/>
      <w:bookmarkEnd w:id="1708"/>
      <w:bookmarkEnd w:id="1709"/>
      <w:bookmarkEnd w:id="1710"/>
      <w:bookmarkStart w:id="1711" w:name="_MON_1319434194"/>
      <w:bookmarkEnd w:id="1711"/>
      <w:r w:rsidRPr="000E4E7F">
        <w:object w:dxaOrig="6854" w:dyaOrig="2534" w14:anchorId="2E6AC26E">
          <v:shape id="_x0000_i1052" type="#_x0000_t75" style="width:318pt;height:117.5pt" o:ole="">
            <v:imagedata r:id="rId72" o:title=""/>
          </v:shape>
          <o:OLEObject Type="Embed" ProgID="Word.Picture.8" ShapeID="_x0000_i1052" DrawAspect="Content" ObjectID="_1648590396"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67949277"/>
    <w:bookmarkEnd w:id="1851"/>
    <w:bookmarkStart w:id="1852" w:name="_MON_1289914525"/>
    <w:bookmarkEnd w:id="1852"/>
    <w:p w14:paraId="60F71686" w14:textId="77777777" w:rsidR="009722D5" w:rsidRPr="000E4E7F" w:rsidRDefault="009722D5" w:rsidP="009722D5">
      <w:pPr>
        <w:pStyle w:val="TH"/>
      </w:pPr>
      <w:r w:rsidRPr="000E4E7F">
        <w:object w:dxaOrig="7574" w:dyaOrig="2714" w14:anchorId="50B1B93F">
          <v:shape id="_x0000_i1053" type="#_x0000_t75" style="width:352pt;height:127.5pt" o:ole="">
            <v:imagedata r:id="rId74" o:title=""/>
          </v:shape>
          <o:OLEObject Type="Embed" ProgID="Word.Picture.8" ShapeID="_x0000_i1053" DrawAspect="Content" ObjectID="_1648590397"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67949603"/>
    <w:bookmarkEnd w:id="1903"/>
    <w:bookmarkStart w:id="1904" w:name="_MON_1289914526"/>
    <w:bookmarkEnd w:id="1904"/>
    <w:p w14:paraId="51D7D124" w14:textId="77777777" w:rsidR="009722D5" w:rsidRPr="000E4E7F" w:rsidRDefault="009722D5" w:rsidP="009722D5">
      <w:pPr>
        <w:pStyle w:val="TH"/>
      </w:pPr>
      <w:r w:rsidRPr="000E4E7F">
        <w:object w:dxaOrig="7574" w:dyaOrig="1814" w14:anchorId="4D1C8412">
          <v:shape id="_x0000_i1054" type="#_x0000_t75" style="width:352pt;height:84pt" o:ole="">
            <v:imagedata r:id="rId76" o:title=""/>
          </v:shape>
          <o:OLEObject Type="Embed" ProgID="Word.Picture.8" ShapeID="_x0000_i1054" DrawAspect="Content" ObjectID="_1648590398" r:id="rId77"/>
        </w:object>
      </w:r>
    </w:p>
    <w:p w14:paraId="5F7F4491" w14:textId="77777777" w:rsidR="009722D5" w:rsidRPr="000E4E7F" w:rsidRDefault="009722D5" w:rsidP="009722D5">
      <w:pPr>
        <w:pStyle w:val="TF"/>
      </w:pPr>
      <w:r w:rsidRPr="000E4E7F">
        <w:t>Figure 5.4.3.1-1: Mobility from E-UTRA, successful</w:t>
      </w:r>
    </w:p>
    <w:bookmarkStart w:id="1905" w:name="_MON_1295954186"/>
    <w:bookmarkEnd w:id="1905"/>
    <w:bookmarkStart w:id="1906" w:name="_MON_1295966036"/>
    <w:bookmarkEnd w:id="1906"/>
    <w:p w14:paraId="30765D7F" w14:textId="77777777" w:rsidR="009722D5" w:rsidRPr="000E4E7F" w:rsidRDefault="009722D5" w:rsidP="009722D5">
      <w:pPr>
        <w:pStyle w:val="TH"/>
      </w:pPr>
      <w:r w:rsidRPr="000E4E7F">
        <w:object w:dxaOrig="7574" w:dyaOrig="2714" w14:anchorId="5A038CBD">
          <v:shape id="_x0000_i1055" type="#_x0000_t75" style="width:352pt;height:127.5pt" o:ole="">
            <v:imagedata r:id="rId78" o:title=""/>
          </v:shape>
          <o:OLEObject Type="Embed" ProgID="Word.Picture.8" ShapeID="_x0000_i1055" DrawAspect="Content" ObjectID="_1648590399"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2pt;height:84pt" o:ole="">
            <v:imagedata r:id="rId80" o:title=""/>
          </v:shape>
          <o:OLEObject Type="Embed" ProgID="Word.Picture.8" ShapeID="_x0000_i1056" DrawAspect="Content" ObjectID="_1648590400"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2pt;height:84pt" o:ole="">
            <v:imagedata r:id="rId82" o:title=""/>
          </v:shape>
          <o:OLEObject Type="Embed" ProgID="Word.Picture.8" ShapeID="_x0000_i1057" DrawAspect="Content" ObjectID="_1648590401"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5pt;height:16.5pt" o:ole="" fillcolor="window">
            <v:imagedata r:id="rId84" o:title=""/>
          </v:shape>
          <o:OLEObject Type="Embed" ProgID="Equation.3" ShapeID="_x0000_i1058" DrawAspect="Content" ObjectID="_1648590402"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6" o:title=""/>
          </v:shape>
          <o:OLEObject Type="Embed" ProgID="Equation.3" ShapeID="_x0000_i1059" DrawAspect="Content" ObjectID="_1648590403"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8" o:title=""/>
          </v:shape>
          <o:OLEObject Type="Embed" ProgID="Equation.3" ShapeID="_x0000_i1060" DrawAspect="Content" ObjectID="_1648590404" r:id="rId89"/>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8" o:title=""/>
          </v:shape>
          <o:OLEObject Type="Embed" ProgID="Equation.3" ShapeID="_x0000_i1061" DrawAspect="Content" ObjectID="_1648590405"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6" o:title=""/>
          </v:shape>
          <o:OLEObject Type="Embed" ProgID="Equation.3" ShapeID="_x0000_i1062" DrawAspect="Content" ObjectID="_1648590406"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pt;height:12pt" o:ole="" fillcolor="window">
            <v:imagedata r:id="rId92" o:title=""/>
          </v:shape>
          <o:OLEObject Type="Embed" ProgID="Equation.3" ShapeID="_x0000_i1063" DrawAspect="Content" ObjectID="_1648590407"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pt;height:12pt" o:ole="" fillcolor="window">
            <v:imagedata r:id="rId94" o:title=""/>
          </v:shape>
          <o:OLEObject Type="Embed" ProgID="Equation.3" ShapeID="_x0000_i1064" DrawAspect="Content" ObjectID="_1648590408"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pt;height:12pt" o:ole="" fillcolor="window">
            <v:imagedata r:id="rId96" o:title=""/>
          </v:shape>
          <o:OLEObject Type="Embed" ProgID="Equation.3" ShapeID="_x0000_i1065" DrawAspect="Content" ObjectID="_1648590409"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pt;height:12pt" o:ole="" fillcolor="window">
            <v:imagedata r:id="rId98" o:title=""/>
          </v:shape>
          <o:OLEObject Type="Embed" ProgID="Equation.3" ShapeID="_x0000_i1066" DrawAspect="Content" ObjectID="_1648590410"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5pt;height:12pt" o:ole="" fillcolor="yellow">
            <v:imagedata r:id="rId100" o:title=""/>
          </v:shape>
          <o:OLEObject Type="Embed" ProgID="Equation.3" ShapeID="_x0000_i1067" DrawAspect="Content" ObjectID="_1648590411"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pt" o:ole="" fillcolor="window">
            <v:imagedata r:id="rId102" o:title=""/>
          </v:shape>
          <o:OLEObject Type="Embed" ProgID="Equation.3" ShapeID="_x0000_i1068" DrawAspect="Content" ObjectID="_1648590412"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5pt;height:12pt" o:ole="" fillcolor="yellow">
            <v:imagedata r:id="rId104" o:title=""/>
          </v:shape>
          <o:OLEObject Type="Embed" ProgID="Equation.3" ShapeID="_x0000_i1069" DrawAspect="Content" ObjectID="_1648590413"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pt" o:ole="" fillcolor="window">
            <v:imagedata r:id="rId106" o:title=""/>
          </v:shape>
          <o:OLEObject Type="Embed" ProgID="Equation.3" ShapeID="_x0000_i1070" DrawAspect="Content" ObjectID="_1648590414"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pt" o:ole="" fillcolor="window">
            <v:imagedata r:id="rId108" o:title=""/>
          </v:shape>
          <o:OLEObject Type="Embed" ProgID="Equation.3" ShapeID="_x0000_i1071" DrawAspect="Content" ObjectID="_1648590415"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pt" o:ole="" fillcolor="window">
            <v:imagedata r:id="rId110" o:title=""/>
          </v:shape>
          <o:OLEObject Type="Embed" ProgID="Equation.3" ShapeID="_x0000_i1072" DrawAspect="Content" ObjectID="_1648590416"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12" o:title=""/>
          </v:shape>
          <o:OLEObject Type="Embed" ProgID="Equation.3" ShapeID="_x0000_i1073" DrawAspect="Content" ObjectID="_1648590417"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4" o:title=""/>
          </v:shape>
          <o:OLEObject Type="Embed" ProgID="Equation.3" ShapeID="_x0000_i1074" DrawAspect="Content" ObjectID="_1648590418"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5pt;height:12pt" o:ole="" fillcolor="yellow">
            <v:imagedata r:id="rId116" o:title=""/>
          </v:shape>
          <o:OLEObject Type="Embed" ProgID="Equation.3" ShapeID="_x0000_i1075" DrawAspect="Content" ObjectID="_1648590419"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8" o:title=""/>
          </v:shape>
          <o:OLEObject Type="Embed" ProgID="Equation.3" ShapeID="_x0000_i1076" DrawAspect="Content" ObjectID="_1648590420"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5pt;height:12pt" o:ole="" fillcolor="yellow">
            <v:imagedata r:id="rId120" o:title=""/>
          </v:shape>
          <o:OLEObject Type="Embed" ProgID="Equation.3" ShapeID="_x0000_i1077" DrawAspect="Content" ObjectID="_1648590421"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22" o:title=""/>
          </v:shape>
          <o:OLEObject Type="Embed" ProgID="Equation.3" ShapeID="_x0000_i1078" DrawAspect="Content" ObjectID="_1648590422"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pt;height:12pt" o:ole="" fillcolor="window">
            <v:imagedata r:id="rId124" o:title=""/>
          </v:shape>
          <o:OLEObject Type="Embed" ProgID="Equation.3" ShapeID="_x0000_i1079" DrawAspect="Content" ObjectID="_1648590423"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pt;height:12pt" o:ole="" fillcolor="window">
            <v:imagedata r:id="rId126" o:title=""/>
          </v:shape>
          <o:OLEObject Type="Embed" ProgID="Equation.3" ShapeID="_x0000_i1080" DrawAspect="Content" ObjectID="_1648590424"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8" o:title=""/>
          </v:shape>
          <o:OLEObject Type="Embed" ProgID="Equation.3" ShapeID="_x0000_i1081" DrawAspect="Content" ObjectID="_1648590425"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30" o:title=""/>
          </v:shape>
          <o:OLEObject Type="Embed" ProgID="Equation.3" ShapeID="_x0000_i1082" DrawAspect="Content" ObjectID="_1648590426"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5pt;height:12pt" o:ole="" fillcolor="window">
            <v:imagedata r:id="rId132" o:title=""/>
          </v:shape>
          <o:OLEObject Type="Embed" ProgID="Equation.3" ShapeID="_x0000_i1083" DrawAspect="Content" ObjectID="_1648590427"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5pt;height:12pt" o:ole="" fillcolor="window">
            <v:imagedata r:id="rId134" o:title=""/>
          </v:shape>
          <o:OLEObject Type="Embed" ProgID="Equation.3" ShapeID="_x0000_i1084" DrawAspect="Content" ObjectID="_1648590428"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5pt;height:12pt" o:ole="" fillcolor="yellow">
            <v:imagedata r:id="rId136" o:title=""/>
          </v:shape>
          <o:OLEObject Type="Embed" ProgID="Equation.3" ShapeID="_x0000_i1085" DrawAspect="Content" ObjectID="_1648590429"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pt;height:12pt" o:ole="" fillcolor="window">
            <v:imagedata r:id="rId138" o:title=""/>
          </v:shape>
          <o:OLEObject Type="Embed" ProgID="Equation.3" ShapeID="_x0000_i1086" DrawAspect="Content" ObjectID="_1648590430"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5pt;height:12pt" o:ole="" fillcolor="yellow">
            <v:imagedata r:id="rId140" o:title=""/>
          </v:shape>
          <o:OLEObject Type="Embed" ProgID="Equation.3" ShapeID="_x0000_i1087" DrawAspect="Content" ObjectID="_1648590431"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pt;height:12pt" o:ole="" fillcolor="window">
            <v:imagedata r:id="rId142" o:title=""/>
          </v:shape>
          <o:OLEObject Type="Embed" ProgID="Equation.3" ShapeID="_x0000_i1088" DrawAspect="Content" ObjectID="_1648590432"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8" o:title=""/>
          </v:shape>
          <o:OLEObject Type="Embed" ProgID="Equation.3" ShapeID="_x0000_i1089" DrawAspect="Content" ObjectID="_1648590433"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6" o:title=""/>
          </v:shape>
          <o:OLEObject Type="Embed" ProgID="Equation.3" ShapeID="_x0000_i1090" DrawAspect="Content" ObjectID="_1648590434"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pt" o:ole="" fillcolor="yellow">
            <v:imagedata r:id="rId146" o:title=""/>
          </v:shape>
          <o:OLEObject Type="Embed" ProgID="Equation.3" ShapeID="_x0000_i1091" DrawAspect="Content" ObjectID="_1648590435"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8" o:title=""/>
          </v:shape>
          <o:OLEObject Type="Embed" ProgID="Equation.3" ShapeID="_x0000_i1092" DrawAspect="Content" ObjectID="_1648590436"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8" o:title=""/>
          </v:shape>
          <o:OLEObject Type="Embed" ProgID="Equation.3" ShapeID="_x0000_i1093" DrawAspect="Content" ObjectID="_1648590437"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pt" o:ole="" fillcolor="yellow">
            <v:imagedata r:id="rId146" o:title=""/>
          </v:shape>
          <o:OLEObject Type="Embed" ProgID="Equation.3" ShapeID="_x0000_i1094" DrawAspect="Content" ObjectID="_1648590438"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pt;height:16.5pt" o:ole="" fillcolor="yellow">
            <v:imagedata r:id="rId151" o:title=""/>
          </v:shape>
          <o:OLEObject Type="Embed" ProgID="Equation.3" ShapeID="_x0000_i1095" DrawAspect="Content" ObjectID="_1648590439"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pt;height:16.5pt" o:ole="">
            <v:imagedata r:id="rId153" o:title=""/>
          </v:shape>
          <o:OLEObject Type="Embed" ProgID="Equation.3" ShapeID="_x0000_i1096" DrawAspect="Content" ObjectID="_1648590440"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pt;height:16.5pt" o:ole="" fillcolor="yellow">
            <v:imagedata r:id="rId155" o:title=""/>
          </v:shape>
          <o:OLEObject Type="Embed" ProgID="Equation.3" ShapeID="_x0000_i1097" DrawAspect="Content" ObjectID="_1648590441"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pt;height:16.5pt" o:ole="">
            <v:imagedata r:id="rId157" o:title=""/>
          </v:shape>
          <o:OLEObject Type="Embed" ProgID="Equation.3" ShapeID="_x0000_i1098" DrawAspect="Content" ObjectID="_1648590442"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8325901"/>
    <w:bookmarkStart w:id="2425" w:name="_MON_1291619882"/>
    <w:bookmarkStart w:id="2426" w:name="_MON_1291619964"/>
    <w:bookmarkStart w:id="2427" w:name="_MON_1291620037"/>
    <w:bookmarkStart w:id="2428" w:name="_MON_1292674412"/>
    <w:bookmarkStart w:id="2429" w:name="_MON_1292674550"/>
    <w:bookmarkEnd w:id="2424"/>
    <w:bookmarkEnd w:id="2425"/>
    <w:bookmarkEnd w:id="2426"/>
    <w:bookmarkEnd w:id="2427"/>
    <w:bookmarkEnd w:id="2428"/>
    <w:bookmarkEnd w:id="2429"/>
    <w:bookmarkStart w:id="2430" w:name="_MON_1292674852"/>
    <w:bookmarkEnd w:id="2430"/>
    <w:p w14:paraId="6FB43546" w14:textId="77777777" w:rsidR="009722D5" w:rsidRPr="000E4E7F" w:rsidRDefault="009722D5" w:rsidP="009722D5">
      <w:pPr>
        <w:pStyle w:val="TH"/>
      </w:pPr>
      <w:r w:rsidRPr="000E4E7F">
        <w:object w:dxaOrig="7574" w:dyaOrig="1814" w14:anchorId="0E7C6390">
          <v:shape id="_x0000_i1099" type="#_x0000_t75" style="width:352pt;height:84pt" o:ole="">
            <v:imagedata r:id="rId159" o:title=""/>
          </v:shape>
          <o:OLEObject Type="Embed" ProgID="Word.Picture.8" ShapeID="_x0000_i1099" DrawAspect="Content" ObjectID="_1648590443"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5837219"/>
    <w:bookmarkStart w:id="2488" w:name="_MON_1356815832"/>
    <w:bookmarkStart w:id="2489" w:name="_MON_1362753728"/>
    <w:bookmarkStart w:id="2490" w:name="_MON_1355837087"/>
    <w:bookmarkEnd w:id="2487"/>
    <w:bookmarkEnd w:id="2488"/>
    <w:bookmarkEnd w:id="2489"/>
    <w:bookmarkEnd w:id="2490"/>
    <w:bookmarkStart w:id="2491" w:name="_MON_1355837169"/>
    <w:bookmarkEnd w:id="2491"/>
    <w:p w14:paraId="4E1233D9" w14:textId="77777777" w:rsidR="009722D5" w:rsidRPr="000E4E7F" w:rsidRDefault="009722D5" w:rsidP="009722D5">
      <w:pPr>
        <w:pStyle w:val="TH"/>
      </w:pPr>
      <w:r w:rsidRPr="000E4E7F">
        <w:object w:dxaOrig="7574" w:dyaOrig="1814" w14:anchorId="55045318">
          <v:shape id="_x0000_i1100" type="#_x0000_t75" style="width:352pt;height:84pt" o:ole="">
            <v:imagedata r:id="rId161" o:title=""/>
          </v:shape>
          <o:OLEObject Type="Embed" ProgID="Word.Picture.8" ShapeID="_x0000_i1100" DrawAspect="Content" ObjectID="_1648590444"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67951329"/>
    <w:bookmarkEnd w:id="2541"/>
    <w:bookmarkStart w:id="2542" w:name="_MON_1289914530"/>
    <w:bookmarkEnd w:id="2542"/>
    <w:p w14:paraId="02E6F779" w14:textId="77777777" w:rsidR="009722D5" w:rsidRPr="000E4E7F" w:rsidRDefault="009722D5" w:rsidP="009722D5">
      <w:pPr>
        <w:pStyle w:val="TH"/>
      </w:pPr>
      <w:r w:rsidRPr="000E4E7F">
        <w:object w:dxaOrig="7574" w:dyaOrig="1814" w14:anchorId="21F49A02">
          <v:shape id="_x0000_i1101" type="#_x0000_t75" style="width:352pt;height:84pt" o:ole="">
            <v:imagedata r:id="rId163" o:title=""/>
          </v:shape>
          <o:OLEObject Type="Embed" ProgID="Word.Picture.8" ShapeID="_x0000_i1101" DrawAspect="Content" ObjectID="_1648590445"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2pt;height:84pt" o:ole="">
            <v:imagedata r:id="rId165" o:title=""/>
          </v:shape>
          <o:OLEObject Type="Embed" ProgID="Word.Picture.8" ShapeID="_x0000_i1102" DrawAspect="Content" ObjectID="_1648590446"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2pt;height:85.5pt" o:ole="">
            <v:imagedata r:id="rId167" o:title=""/>
          </v:shape>
          <o:OLEObject Type="Embed" ProgID="Word.Picture.8" ShapeID="_x0000_i1103" DrawAspect="Content" ObjectID="_1648590447"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9914532"/>
    <w:bookmarkStart w:id="2661" w:name="_MON_1267952517"/>
    <w:bookmarkEnd w:id="2660"/>
    <w:bookmarkEnd w:id="2661"/>
    <w:bookmarkStart w:id="2662" w:name="_MON_1288445650"/>
    <w:bookmarkEnd w:id="2662"/>
    <w:p w14:paraId="6DF4D067" w14:textId="77777777" w:rsidR="009722D5" w:rsidRPr="000E4E7F" w:rsidRDefault="009722D5" w:rsidP="009722D5">
      <w:pPr>
        <w:pStyle w:val="TH"/>
      </w:pPr>
      <w:r w:rsidRPr="000E4E7F">
        <w:object w:dxaOrig="7574" w:dyaOrig="2714" w14:anchorId="7092D49B">
          <v:shape id="_x0000_i1104" type="#_x0000_t75" style="width:352pt;height:127.5pt" o:ole="">
            <v:imagedata r:id="rId169" o:title=""/>
          </v:shape>
          <o:OLEObject Type="Embed" ProgID="Word.Picture.8" ShapeID="_x0000_i1104" DrawAspect="Content" ObjectID="_1648590448"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2pt;height:127.5pt" o:ole="">
            <v:imagedata r:id="rId171" o:title=""/>
          </v:shape>
          <o:OLEObject Type="Embed" ProgID="Word.Picture.8" ShapeID="_x0000_i1105" DrawAspect="Content" ObjectID="_1648590449"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05998"/>
    <w:bookmarkStart w:id="2738" w:name="_MON_1317106627"/>
    <w:bookmarkStart w:id="2739" w:name="_MON_1317106956"/>
    <w:bookmarkStart w:id="2740" w:name="_MON_1317170883"/>
    <w:bookmarkStart w:id="2741" w:name="_MON_1317171627"/>
    <w:bookmarkStart w:id="2742" w:name="_MON_1317171804"/>
    <w:bookmarkStart w:id="2743" w:name="_MON_1317176891"/>
    <w:bookmarkStart w:id="2744" w:name="_MON_1317177966"/>
    <w:bookmarkStart w:id="2745" w:name="_MON_1317105207"/>
    <w:bookmarkEnd w:id="2737"/>
    <w:bookmarkEnd w:id="2738"/>
    <w:bookmarkEnd w:id="2739"/>
    <w:bookmarkEnd w:id="2740"/>
    <w:bookmarkEnd w:id="2741"/>
    <w:bookmarkEnd w:id="2742"/>
    <w:bookmarkEnd w:id="2743"/>
    <w:bookmarkEnd w:id="2744"/>
    <w:bookmarkEnd w:id="2745"/>
    <w:bookmarkStart w:id="2746" w:name="_MON_1317105592"/>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pt;height:127.5pt" o:ole="">
            <v:imagedata r:id="rId173" o:title=""/>
          </v:shape>
          <o:OLEObject Type="Embed" ProgID="Word.Picture.8" ShapeID="_x0000_i1106" DrawAspect="Content" ObjectID="_1648590450"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2pt;height:127.5pt" o:ole="">
            <v:imagedata r:id="rId175" o:title=""/>
          </v:shape>
          <o:OLEObject Type="Embed" ProgID="Word.Picture.8" ShapeID="_x0000_i1107" DrawAspect="Content" ObjectID="_1648590451"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5pt;height:120pt" o:ole="">
            <v:imagedata r:id="rId177" o:title=""/>
          </v:shape>
          <o:OLEObject Type="Embed" ProgID="Word.Picture.8" ShapeID="_x0000_i1108" DrawAspect="Content" ObjectID="_1648590452"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5pt;height:120pt" o:ole="">
            <v:imagedata r:id="rId179" o:title=""/>
          </v:shape>
          <o:OLEObject Type="Embed" ProgID="Word.Picture.8" ShapeID="_x0000_i1109" DrawAspect="Content" ObjectID="_1648590453"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71"/>
    <w:bookmarkStart w:id="3005" w:name="_MON_1475577186"/>
    <w:bookmarkStart w:id="3006" w:name="_MON_1475577114"/>
    <w:bookmarkEnd w:id="3004"/>
    <w:bookmarkEnd w:id="3005"/>
    <w:bookmarkEnd w:id="3006"/>
    <w:bookmarkStart w:id="3007" w:name="_MON_1475577129"/>
    <w:bookmarkEnd w:id="3007"/>
    <w:p w14:paraId="5A5B3C75" w14:textId="77777777" w:rsidR="009722D5" w:rsidRPr="000E4E7F" w:rsidRDefault="009722D5" w:rsidP="009722D5">
      <w:pPr>
        <w:pStyle w:val="TH"/>
      </w:pPr>
      <w:r w:rsidRPr="000E4E7F">
        <w:object w:dxaOrig="6855" w:dyaOrig="2535" w14:anchorId="76E6D9DE">
          <v:shape id="_x0000_i1110" type="#_x0000_t75" style="width:317.5pt;height:120pt" o:ole="">
            <v:imagedata r:id="rId181" o:title=""/>
          </v:shape>
          <o:OLEObject Type="Embed" ProgID="Word.Picture.8" ShapeID="_x0000_i1110" DrawAspect="Content" ObjectID="_1648590454"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5pt;height:120pt" o:ole="">
            <v:imagedata r:id="rId183" o:title=""/>
          </v:shape>
          <o:OLEObject Type="Embed" ProgID="Word.Picture.8" ShapeID="_x0000_i1111" DrawAspect="Content" ObjectID="_1648590455"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pt;height:76.5pt" o:ole="">
            <v:imagedata r:id="rId185" o:title=""/>
          </v:shape>
          <o:OLEObject Type="Embed" ProgID="Word.Picture.8" ShapeID="_x0000_i1112" DrawAspect="Content" ObjectID="_1648590456"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5pt;height:120pt" o:ole="">
            <v:imagedata r:id="rId187" o:title=""/>
          </v:shape>
          <o:OLEObject Type="Embed" ProgID="Word.Picture.8" ShapeID="_x0000_i1113" DrawAspect="Content" ObjectID="_1648590457"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5pt;height:120pt" o:ole="">
            <v:imagedata r:id="rId189" o:title=""/>
          </v:shape>
          <o:OLEObject Type="Embed" ProgID="Word.Picture.8" ShapeID="_x0000_i1114" DrawAspect="Content" ObjectID="_1648590458"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32C15B6A"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7.5pt;height:120pt" o:ole="">
            <v:imagedata r:id="rId193" o:title=""/>
          </v:shape>
          <o:OLEObject Type="Embed" ProgID="Word.Picture.8" ShapeID="_x0000_i1115" DrawAspect="Content" ObjectID="_1648590459"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5pt;height:90.5pt" o:ole="">
            <v:imagedata r:id="rId195" o:title=""/>
          </v:shape>
          <o:OLEObject Type="Embed" ProgID="Word.Picture.8" ShapeID="_x0000_i1116" DrawAspect="Content" ObjectID="_1648590460"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pt;height:128.5pt" o:ole="">
            <v:imagedata r:id="rId197" o:title=""/>
          </v:shape>
          <o:OLEObject Type="Embed" ProgID="Word.Picture.8" ShapeID="_x0000_i1117" DrawAspect="Content" ObjectID="_1648590461" r:id="rId198"/>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5pt;height:120pt" o:ole="">
            <v:imagedata r:id="rId199" o:title=""/>
          </v:shape>
          <o:OLEObject Type="Embed" ProgID="Word.Picture.8" ShapeID="_x0000_i1118" DrawAspect="Content" ObjectID="_1648590462"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3pt" o:ole="">
            <v:imagedata r:id="rId201" o:title=""/>
          </v:shape>
          <o:OLEObject Type="Embed" ProgID="Word.Picture.8" ShapeID="_x0000_i1119" DrawAspect="Content" ObjectID="_1648590463"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pt;height:128.5pt" o:ole="">
            <v:imagedata r:id="rId203" o:title=""/>
          </v:shape>
          <o:OLEObject Type="Embed" ProgID="Word.Picture.8" ShapeID="_x0000_i1120" DrawAspect="Content" ObjectID="_1648590464"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23464186"/>
    <w:bookmarkStart w:id="3533" w:name="_MON_1311511925"/>
    <w:bookmarkStart w:id="3534" w:name="_MON_1311511944"/>
    <w:bookmarkStart w:id="3535" w:name="_MON_1311511986"/>
    <w:bookmarkStart w:id="3536" w:name="_MON_1312014332"/>
    <w:bookmarkStart w:id="3537" w:name="_MON_1312014429"/>
    <w:bookmarkEnd w:id="3532"/>
    <w:bookmarkEnd w:id="3533"/>
    <w:bookmarkEnd w:id="3534"/>
    <w:bookmarkEnd w:id="3535"/>
    <w:bookmarkEnd w:id="3536"/>
    <w:bookmarkEnd w:id="3537"/>
    <w:bookmarkStart w:id="3538" w:name="_MON_1312014434"/>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5pt" o:ole="">
            <v:imagedata r:id="rId205" o:title=""/>
          </v:shape>
          <o:OLEObject Type="Embed" ProgID="Word.Picture.8" ShapeID="_x0000_i1121" DrawAspect="Content" ObjectID="_1648590465"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5pt;height:95.5pt" o:ole="" fillcolor="window">
            <v:imagedata r:id="rId207" o:title=""/>
          </v:shape>
          <o:OLEObject Type="Embed" ProgID="Word.Picture.8" ShapeID="_x0000_i1122" DrawAspect="Content" ObjectID="_1648590466"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pt;height:127.5pt" o:ole="">
            <v:imagedata r:id="rId209" o:title=""/>
          </v:shape>
          <o:OLEObject Type="Embed" ProgID="Word.Picture.8" ShapeID="_x0000_i1123" DrawAspect="Content" ObjectID="_1648590467"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0506224"/>
      <w:bookmarkStart w:id="3683" w:name="_MON_1400506229"/>
      <w:bookmarkStart w:id="3684" w:name="_MON_1401530775"/>
      <w:bookmarkStart w:id="3685" w:name="_MON_1405493078"/>
      <w:bookmarkStart w:id="3686" w:name="_MON_1398090240"/>
      <w:bookmarkEnd w:id="3682"/>
      <w:bookmarkEnd w:id="3683"/>
      <w:bookmarkEnd w:id="3684"/>
      <w:bookmarkEnd w:id="3685"/>
      <w:bookmarkEnd w:id="3686"/>
      <w:bookmarkStart w:id="3687" w:name="_MON_1400506198"/>
      <w:bookmarkEnd w:id="3687"/>
      <w:r w:rsidRPr="000E4E7F">
        <w:object w:dxaOrig="6855" w:dyaOrig="2535" w14:anchorId="65BAA292">
          <v:shape id="_x0000_i1124" type="#_x0000_t75" style="width:317.5pt;height:120pt" o:ole="">
            <v:imagedata r:id="rId211" o:title=""/>
          </v:shape>
          <o:OLEObject Type="Embed" ProgID="Word.Picture.8" ShapeID="_x0000_i1124" DrawAspect="Content" ObjectID="_1648590468"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4.5pt;height:95.5pt" o:ole="" fillcolor="window">
            <v:imagedata r:id="rId213" o:title=""/>
          </v:shape>
          <o:OLEObject Type="Embed" ProgID="Word.Picture.8" ShapeID="_x0000_i1125" DrawAspect="Content" ObjectID="_1648590469"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5692313"/>
    <w:bookmarkStart w:id="3873" w:name="_MON_1353619415"/>
    <w:bookmarkStart w:id="3874" w:name="_MON_1344778277"/>
    <w:bookmarkEnd w:id="3872"/>
    <w:bookmarkEnd w:id="3873"/>
    <w:bookmarkEnd w:id="3874"/>
    <w:bookmarkStart w:id="3875" w:name="_MON_1344778294"/>
    <w:bookmarkEnd w:id="3875"/>
    <w:p w14:paraId="1A5DD628" w14:textId="77777777" w:rsidR="009722D5" w:rsidRPr="000E4E7F" w:rsidRDefault="009722D5" w:rsidP="009722D5">
      <w:pPr>
        <w:pStyle w:val="TH"/>
      </w:pPr>
      <w:r w:rsidRPr="000E4E7F">
        <w:object w:dxaOrig="7574" w:dyaOrig="2714" w14:anchorId="27265AEB">
          <v:shape id="_x0000_i1126" type="#_x0000_t75" style="width:352pt;height:127.5pt" o:ole="">
            <v:imagedata r:id="rId215" o:title=""/>
          </v:shape>
          <o:OLEObject Type="Embed" ProgID="Word.Picture.8" ShapeID="_x0000_i1126" DrawAspect="Content" ObjectID="_1648590470"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5pt;height:120pt" o:ole="">
            <v:imagedata r:id="rId217" o:title=""/>
          </v:shape>
          <o:OLEObject Type="Embed" ProgID="Word.Picture.8" ShapeID="_x0000_i1127" DrawAspect="Content" ObjectID="_1648590471"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5pt;height:116pt" o:ole="">
            <v:imagedata r:id="rId219" o:title=""/>
          </v:shape>
          <o:OLEObject Type="Embed" ProgID="Word.Picture.8" ShapeID="_x0000_i1128" DrawAspect="Content" ObjectID="_1648590472"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5pt;height:116pt" o:ole="">
            <v:imagedata r:id="rId221" o:title=""/>
          </v:shape>
          <o:OLEObject Type="Embed" ProgID="Word.Picture.8" ShapeID="_x0000_i1129" DrawAspect="Content" ObjectID="_1648590473"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6pt" o:ole="">
            <v:imagedata r:id="rId223" o:title=""/>
          </v:shape>
          <o:OLEObject Type="Embed" ProgID="Word.Picture.8" ShapeID="_x0000_i1130" DrawAspect="Content" ObjectID="_1648590474"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pt;height:128.5pt" o:ole="">
            <v:imagedata r:id="rId225" o:title=""/>
          </v:shape>
          <o:OLEObject Type="Embed" ProgID="Word.Picture.8" ShapeID="_x0000_i1131" DrawAspect="Content" ObjectID="_1648590475" r:id="rId226"/>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0.5pt;height:116.5pt" o:ole="">
            <v:imagedata r:id="rId227" o:title=""/>
          </v:shape>
          <o:OLEObject Type="Embed" ProgID="Word.Picture.8" ShapeID="_x0000_i1132" DrawAspect="Content" ObjectID="_1648590476" r:id="rId228"/>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5pt;height:116.5pt" o:ole="">
            <v:imagedata r:id="rId229" o:title=""/>
          </v:shape>
          <o:OLEObject Type="Embed" ProgID="Word.Picture.8" ShapeID="_x0000_i1133" DrawAspect="Content" ObjectID="_1648590477" r:id="rId230"/>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076"/>
    <w:bookmarkEnd w:id="4525"/>
    <w:bookmarkStart w:id="4526" w:name="_MON_1449250108"/>
    <w:bookmarkEnd w:id="4526"/>
    <w:p w14:paraId="414433AA" w14:textId="77777777" w:rsidR="009722D5" w:rsidRPr="000E4E7F" w:rsidRDefault="009722D5" w:rsidP="009722D5">
      <w:pPr>
        <w:pStyle w:val="TH"/>
      </w:pPr>
      <w:r w:rsidRPr="000E4E7F">
        <w:object w:dxaOrig="9524" w:dyaOrig="3585" w14:anchorId="6F8DD6AC">
          <v:shape id="_x0000_i1134" type="#_x0000_t75" style="width:475pt;height:180pt" o:ole="">
            <v:imagedata r:id="rId231" o:title=""/>
          </v:shape>
          <o:OLEObject Type="Embed" ProgID="Word.Picture.8" ShapeID="_x0000_i1134" DrawAspect="Content" ObjectID="_1648590478" r:id="rId232"/>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CommentReference"/>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CommentReference"/>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CommentReference"/>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CommentReference"/>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CommentReference"/>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CommentReference"/>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CommentReference"/>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CommentReference"/>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CommentReference"/>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CommentReference"/>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CommentReference"/>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CommentReference"/>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CommentReference"/>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CommentReference"/>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CommentReference"/>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2"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2"/>
    </w:tbl>
    <w:p w14:paraId="1AB68BC4" w14:textId="77777777" w:rsidR="002E2F4B" w:rsidRPr="000E4E7F" w:rsidRDefault="002E2F4B" w:rsidP="009722D5"/>
    <w:p w14:paraId="681C9DBD" w14:textId="77777777" w:rsidR="009722D5" w:rsidRPr="000E4E7F" w:rsidRDefault="009722D5" w:rsidP="009722D5">
      <w:pPr>
        <w:pStyle w:val="Heading4"/>
      </w:pPr>
      <w:bookmarkStart w:id="4813" w:name="_Toc20487221"/>
      <w:bookmarkStart w:id="4814" w:name="_Toc29342516"/>
      <w:bookmarkStart w:id="4815" w:name="_Toc29343655"/>
      <w:bookmarkStart w:id="4816" w:name="_Toc36566916"/>
      <w:bookmarkStart w:id="4817" w:name="_Toc36810352"/>
      <w:bookmarkStart w:id="4818" w:name="_Toc36846716"/>
      <w:bookmarkStart w:id="4819" w:name="_Toc36939369"/>
      <w:bookmarkStart w:id="4820" w:name="_Toc37082349"/>
      <w:r w:rsidRPr="000E4E7F">
        <w:t>–</w:t>
      </w:r>
      <w:r w:rsidRPr="000E4E7F">
        <w:tab/>
      </w:r>
      <w:r w:rsidRPr="000E4E7F">
        <w:rPr>
          <w:i/>
          <w:noProof/>
        </w:rPr>
        <w:t>SCGFailureInformation</w:t>
      </w:r>
      <w:bookmarkEnd w:id="4813"/>
      <w:bookmarkEnd w:id="4814"/>
      <w:bookmarkEnd w:id="4815"/>
      <w:bookmarkEnd w:id="4816"/>
      <w:bookmarkEnd w:id="4817"/>
      <w:bookmarkEnd w:id="4818"/>
      <w:bookmarkEnd w:id="4819"/>
      <w:bookmarkEnd w:id="4820"/>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1" w:name="_Toc20487222"/>
      <w:bookmarkStart w:id="4822" w:name="_Toc29342517"/>
      <w:bookmarkStart w:id="4823" w:name="_Toc29343656"/>
      <w:bookmarkStart w:id="4824" w:name="_Toc36566917"/>
      <w:bookmarkStart w:id="4825" w:name="_Toc36810353"/>
      <w:bookmarkStart w:id="4826" w:name="_Toc36846717"/>
      <w:bookmarkStart w:id="4827" w:name="_Toc36939370"/>
      <w:bookmarkStart w:id="4828" w:name="_Toc37082350"/>
      <w:r w:rsidRPr="000E4E7F">
        <w:t>–</w:t>
      </w:r>
      <w:r w:rsidRPr="000E4E7F">
        <w:tab/>
      </w:r>
      <w:r w:rsidRPr="000E4E7F">
        <w:rPr>
          <w:i/>
          <w:noProof/>
        </w:rPr>
        <w:t>SCGFailureInformationNR</w:t>
      </w:r>
      <w:bookmarkEnd w:id="4821"/>
      <w:bookmarkEnd w:id="4822"/>
      <w:bookmarkEnd w:id="4823"/>
      <w:bookmarkEnd w:id="4824"/>
      <w:bookmarkEnd w:id="4825"/>
      <w:bookmarkEnd w:id="4826"/>
      <w:bookmarkEnd w:id="4827"/>
      <w:bookmarkEnd w:id="4828"/>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9" w:name="_Toc20487223"/>
      <w:bookmarkStart w:id="4830" w:name="_Toc29342518"/>
      <w:bookmarkStart w:id="4831" w:name="_Toc29343657"/>
      <w:bookmarkStart w:id="4832" w:name="_Toc36566918"/>
      <w:bookmarkStart w:id="4833" w:name="_Toc36810354"/>
      <w:bookmarkStart w:id="4834" w:name="_Toc36846718"/>
      <w:bookmarkStart w:id="4835" w:name="_Toc36939371"/>
      <w:bookmarkStart w:id="4836" w:name="_Toc37082351"/>
      <w:r w:rsidRPr="000E4E7F">
        <w:t>–</w:t>
      </w:r>
      <w:r w:rsidRPr="000E4E7F">
        <w:tab/>
      </w:r>
      <w:r w:rsidRPr="000E4E7F">
        <w:rPr>
          <w:i/>
        </w:rPr>
        <w:t>SCPTMConfiguration</w:t>
      </w:r>
      <w:bookmarkEnd w:id="4829"/>
      <w:bookmarkEnd w:id="4830"/>
      <w:bookmarkEnd w:id="4831"/>
      <w:bookmarkEnd w:id="4832"/>
      <w:bookmarkEnd w:id="4833"/>
      <w:bookmarkEnd w:id="4834"/>
      <w:bookmarkEnd w:id="4835"/>
      <w:bookmarkEnd w:id="4836"/>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2pt;height:16.6pt" o:ole="">
                  <v:imagedata r:id="rId233" o:title=""/>
                </v:shape>
                <o:OLEObject Type="Embed" ProgID="Equation.3" ShapeID="_x0000_i1135" DrawAspect="Content" ObjectID="_1648590479"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7" w:name="_Toc20487224"/>
      <w:bookmarkStart w:id="4838" w:name="_Toc29342519"/>
      <w:bookmarkStart w:id="4839" w:name="_Toc29343658"/>
      <w:bookmarkStart w:id="4840" w:name="_Toc36566919"/>
      <w:bookmarkStart w:id="4841" w:name="_Toc36810355"/>
      <w:bookmarkStart w:id="4842" w:name="_Toc36846719"/>
      <w:bookmarkStart w:id="4843" w:name="_Toc36939372"/>
      <w:bookmarkStart w:id="4844" w:name="_Toc37082352"/>
      <w:r w:rsidRPr="000E4E7F">
        <w:t>–</w:t>
      </w:r>
      <w:r w:rsidRPr="000E4E7F">
        <w:tab/>
      </w:r>
      <w:r w:rsidRPr="000E4E7F">
        <w:rPr>
          <w:i/>
        </w:rPr>
        <w:t>SCPTMConfiguration-BR</w:t>
      </w:r>
      <w:bookmarkEnd w:id="4837"/>
      <w:bookmarkEnd w:id="4838"/>
      <w:bookmarkEnd w:id="4839"/>
      <w:bookmarkEnd w:id="4840"/>
      <w:bookmarkEnd w:id="4841"/>
      <w:bookmarkEnd w:id="4842"/>
      <w:bookmarkEnd w:id="4843"/>
      <w:bookmarkEnd w:id="4844"/>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2pt;height:16.6pt" o:ole="">
                  <v:imagedata r:id="rId233" o:title=""/>
                </v:shape>
                <o:OLEObject Type="Embed" ProgID="Equation.3" ShapeID="_x0000_i1136" DrawAspect="Content" ObjectID="_1648590480"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5" w:name="_Toc20487225"/>
      <w:bookmarkStart w:id="4846" w:name="_Toc29342520"/>
      <w:bookmarkStart w:id="4847" w:name="_Toc29343659"/>
      <w:bookmarkStart w:id="4848" w:name="_Toc36566920"/>
      <w:bookmarkStart w:id="4849" w:name="_Toc36810356"/>
      <w:bookmarkStart w:id="4850" w:name="_Toc36846720"/>
      <w:bookmarkStart w:id="4851" w:name="_Toc36939373"/>
      <w:bookmarkStart w:id="4852" w:name="_Toc37082353"/>
      <w:r w:rsidRPr="000E4E7F">
        <w:t>–</w:t>
      </w:r>
      <w:r w:rsidRPr="000E4E7F">
        <w:tab/>
      </w:r>
      <w:r w:rsidRPr="000E4E7F">
        <w:rPr>
          <w:i/>
          <w:noProof/>
        </w:rPr>
        <w:t>SecurityModeCommand</w:t>
      </w:r>
      <w:bookmarkEnd w:id="4845"/>
      <w:bookmarkEnd w:id="4846"/>
      <w:bookmarkEnd w:id="4847"/>
      <w:bookmarkEnd w:id="4848"/>
      <w:bookmarkEnd w:id="4849"/>
      <w:bookmarkEnd w:id="4850"/>
      <w:bookmarkEnd w:id="4851"/>
      <w:bookmarkEnd w:id="4852"/>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3" w:name="_Toc20487226"/>
      <w:bookmarkStart w:id="4854" w:name="_Toc29342521"/>
      <w:bookmarkStart w:id="4855" w:name="_Toc29343660"/>
      <w:bookmarkStart w:id="4856" w:name="_Toc36566921"/>
      <w:bookmarkStart w:id="4857" w:name="_Toc36810357"/>
      <w:bookmarkStart w:id="4858" w:name="_Toc36846721"/>
      <w:bookmarkStart w:id="4859" w:name="_Toc36939374"/>
      <w:bookmarkStart w:id="4860" w:name="_Toc37082354"/>
      <w:r w:rsidRPr="000E4E7F">
        <w:t>–</w:t>
      </w:r>
      <w:r w:rsidRPr="000E4E7F">
        <w:tab/>
      </w:r>
      <w:r w:rsidRPr="000E4E7F">
        <w:rPr>
          <w:i/>
          <w:noProof/>
        </w:rPr>
        <w:t>SecurityModeComplete</w:t>
      </w:r>
      <w:bookmarkEnd w:id="4853"/>
      <w:bookmarkEnd w:id="4854"/>
      <w:bookmarkEnd w:id="4855"/>
      <w:bookmarkEnd w:id="4856"/>
      <w:bookmarkEnd w:id="4857"/>
      <w:bookmarkEnd w:id="4858"/>
      <w:bookmarkEnd w:id="4859"/>
      <w:bookmarkEnd w:id="4860"/>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1" w:name="_Toc20487227"/>
      <w:bookmarkStart w:id="4862" w:name="_Toc29342522"/>
      <w:bookmarkStart w:id="4863" w:name="_Toc29343661"/>
      <w:bookmarkStart w:id="4864" w:name="_Toc36566922"/>
      <w:bookmarkStart w:id="4865" w:name="_Toc36810358"/>
      <w:bookmarkStart w:id="4866" w:name="_Toc36846722"/>
      <w:bookmarkStart w:id="4867" w:name="_Toc36939375"/>
      <w:bookmarkStart w:id="4868" w:name="_Toc37082355"/>
      <w:r w:rsidRPr="000E4E7F">
        <w:t>–</w:t>
      </w:r>
      <w:r w:rsidRPr="000E4E7F">
        <w:tab/>
      </w:r>
      <w:r w:rsidRPr="000E4E7F">
        <w:rPr>
          <w:i/>
          <w:noProof/>
        </w:rPr>
        <w:t>SecurityModeFailure</w:t>
      </w:r>
      <w:bookmarkEnd w:id="4861"/>
      <w:bookmarkEnd w:id="4862"/>
      <w:bookmarkEnd w:id="4863"/>
      <w:bookmarkEnd w:id="4864"/>
      <w:bookmarkEnd w:id="4865"/>
      <w:bookmarkEnd w:id="4866"/>
      <w:bookmarkEnd w:id="4867"/>
      <w:bookmarkEnd w:id="4868"/>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9" w:name="_Toc20487228"/>
      <w:bookmarkStart w:id="4870" w:name="_Toc29342523"/>
      <w:bookmarkStart w:id="4871" w:name="_Toc29343662"/>
      <w:bookmarkStart w:id="4872" w:name="_Toc36566923"/>
      <w:bookmarkStart w:id="4873" w:name="_Toc36810359"/>
      <w:bookmarkStart w:id="4874" w:name="_Toc36846723"/>
      <w:bookmarkStart w:id="4875" w:name="_Toc36939376"/>
      <w:bookmarkStart w:id="4876" w:name="_Toc37082356"/>
      <w:r w:rsidRPr="000E4E7F">
        <w:t>–</w:t>
      </w:r>
      <w:r w:rsidRPr="000E4E7F">
        <w:tab/>
      </w:r>
      <w:r w:rsidRPr="000E4E7F">
        <w:rPr>
          <w:i/>
          <w:noProof/>
        </w:rPr>
        <w:t>SidelinkUEInformation</w:t>
      </w:r>
      <w:bookmarkEnd w:id="4869"/>
      <w:bookmarkEnd w:id="4870"/>
      <w:bookmarkEnd w:id="4871"/>
      <w:bookmarkEnd w:id="4872"/>
      <w:bookmarkEnd w:id="4873"/>
      <w:bookmarkEnd w:id="4874"/>
      <w:bookmarkEnd w:id="4875"/>
      <w:bookmarkEnd w:id="4876"/>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7" w:name="_Toc36810360"/>
      <w:bookmarkStart w:id="4878" w:name="_Toc36846724"/>
      <w:bookmarkStart w:id="4879" w:name="_Toc36939377"/>
      <w:bookmarkStart w:id="4880" w:name="_Toc37082357"/>
      <w:r w:rsidRPr="000E4E7F">
        <w:t>–</w:t>
      </w:r>
      <w:r w:rsidRPr="000E4E7F">
        <w:tab/>
      </w:r>
      <w:r w:rsidRPr="000E4E7F">
        <w:rPr>
          <w:i/>
        </w:rPr>
        <w:t>SidelinkUEInformationNR</w:t>
      </w:r>
      <w:bookmarkEnd w:id="4877"/>
      <w:bookmarkEnd w:id="4878"/>
      <w:bookmarkEnd w:id="4879"/>
      <w:bookmarkEnd w:id="4880"/>
    </w:p>
    <w:p w14:paraId="22D1CB48" w14:textId="77777777" w:rsidR="00F450A4" w:rsidRPr="000E4E7F" w:rsidRDefault="00F450A4" w:rsidP="00F450A4">
      <w:r w:rsidRPr="000E4E7F">
        <w:t xml:space="preserve">The </w:t>
      </w:r>
      <w:commentRangeStart w:id="4881"/>
      <w:r w:rsidRPr="000E4E7F">
        <w:rPr>
          <w:i/>
        </w:rPr>
        <w:t xml:space="preserve">SidelinkUEInformationNR </w:t>
      </w:r>
      <w:r w:rsidRPr="000E4E7F">
        <w:t>message</w:t>
      </w:r>
      <w:commentRangeEnd w:id="4881"/>
      <w:r w:rsidR="002A1D30">
        <w:rPr>
          <w:rStyle w:val="CommentReference"/>
        </w:rPr>
        <w:commentReference w:id="4881"/>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CommentReference"/>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9" w:name="_Toc36810365"/>
      <w:bookmarkStart w:id="4920" w:name="_Toc36846729"/>
      <w:bookmarkStart w:id="4921" w:name="_Toc36939382"/>
      <w:bookmarkStart w:id="4922" w:name="_Toc37082362"/>
      <w:r w:rsidRPr="000E4E7F">
        <w:rPr>
          <w:lang w:eastAsia="zh-CN"/>
        </w:rPr>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CommentReference"/>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CommentReference"/>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CommentReference"/>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CommentReference"/>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CommentReference"/>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CommentReference"/>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Heading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CommentReference"/>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CommentReference"/>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5pt;height:16.6pt" o:ole="">
                  <v:imagedata r:id="rId236" o:title=""/>
                </v:shape>
                <o:OLEObject Type="Embed" ProgID="Equation.3" ShapeID="_x0000_i1137" DrawAspect="Content" ObjectID="_1648590481"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3pt;height:16.6pt" o:ole="">
                  <v:imagedata r:id="rId238" o:title=""/>
                </v:shape>
                <o:OLEObject Type="Embed" ProgID="Equation.3" ShapeID="_x0000_i1138" DrawAspect="Content" ObjectID="_1648590482"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Heading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5pt;height:18.85pt" o:ole="" fillcolor="window">
                  <v:imagedata r:id="rId240" o:title=""/>
                </v:shape>
                <o:OLEObject Type="Embed" ProgID="Equation.3" ShapeID="_x0000_i1139" DrawAspect="Content" ObjectID="_1648590483"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7.1pt;height:18.85pt" o:ole="">
                  <v:imagedata r:id="rId242" o:title=""/>
                </v:shape>
                <o:OLEObject Type="Embed" ProgID="Equation.3" ShapeID="_x0000_i1140" DrawAspect="Content" ObjectID="_1648590484"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5pt;height:18.85pt" o:ole="" fillcolor="window">
                  <v:imagedata r:id="rId240" o:title=""/>
                </v:shape>
                <o:OLEObject Type="Embed" ProgID="Equation.3" ShapeID="_x0000_i1141" DrawAspect="Content" ObjectID="_164859048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6pt;height:12.2pt" o:ole="">
                  <v:imagedata r:id="rId245" o:title=""/>
                </v:shape>
                <o:OLEObject Type="Embed" ProgID="Equation.3" ShapeID="_x0000_i1142" DrawAspect="Content" ObjectID="_1648590486"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CommentReference"/>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55pt;height:16.6pt" o:ole="">
                  <v:imagedata r:id="rId247" o:title=""/>
                </v:shape>
                <o:OLEObject Type="Embed" ProgID="Equation.3" ShapeID="_x0000_i1143" DrawAspect="Content" ObjectID="_1648590487"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3pt;height:16.6pt" o:ole="">
                  <v:imagedata r:id="rId249" o:title=""/>
                </v:shape>
                <o:OLEObject Type="Embed" ProgID="Equation.3" ShapeID="_x0000_i1144" DrawAspect="Content" ObjectID="_1648590488"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55pt;height:16.6pt" o:ole="">
                  <v:imagedata r:id="rId247" o:title=""/>
                </v:shape>
                <o:OLEObject Type="Embed" ProgID="Equation.3" ShapeID="_x0000_i1145" DrawAspect="Content" ObjectID="_1648590489"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55pt;height:16.6pt" o:ole="">
                  <v:imagedata r:id="rId247" o:title=""/>
                </v:shape>
                <o:OLEObject Type="Embed" ProgID="Equation.3" ShapeID="_x0000_i1146" DrawAspect="Content" ObjectID="_1648590490" r:id="rId252"/>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55pt;height:16.6pt" o:ole="">
                  <v:imagedata r:id="rId247" o:title=""/>
                </v:shape>
                <o:OLEObject Type="Embed" ProgID="Equation.3" ShapeID="_x0000_i1147" DrawAspect="Content" ObjectID="_1648590491"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6pt;height:16.6pt" o:ole="">
                  <v:imagedata r:id="rId254" o:title=""/>
                </v:shape>
                <o:OLEObject Type="Embed" ProgID="Equation.3" ShapeID="_x0000_i1148" DrawAspect="Content" ObjectID="_1648590492"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55pt;height:16.6pt" o:ole="">
                  <v:imagedata r:id="rId247" o:title=""/>
                </v:shape>
                <o:OLEObject Type="Embed" ProgID="Equation.3" ShapeID="_x0000_i1149" DrawAspect="Content" ObjectID="_1648590493" r:id="rId256"/>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75pt;height:16.6pt" o:ole="">
                  <v:imagedata r:id="rId258" o:title=""/>
                </v:shape>
                <o:OLEObject Type="Embed" ProgID="Equation.3" ShapeID="_x0000_i1150" DrawAspect="Content" ObjectID="_1648590494" r:id="rId259"/>
              </w:object>
            </w:r>
            <w:r w:rsidRPr="000E4E7F">
              <w:rPr>
                <w:lang w:eastAsia="en-GB"/>
              </w:rPr>
              <w:t xml:space="preserve"> or </w:t>
            </w:r>
            <w:r w:rsidRPr="000E4E7F">
              <w:rPr>
                <w:position w:val="-12"/>
                <w:lang w:eastAsia="en-GB"/>
              </w:rPr>
              <w:object w:dxaOrig="800" w:dyaOrig="380" w14:anchorId="6EF91D3F">
                <v:shape id="_x0000_i1151" type="#_x0000_t75" style="width:41pt;height:18.85pt" o:ole="">
                  <v:imagedata r:id="rId260" o:title=""/>
                </v:shape>
                <o:OLEObject Type="Embed" ProgID="Equation.3" ShapeID="_x0000_i1151" DrawAspect="Content" ObjectID="_1648590495"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CommentReference"/>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CommentReference"/>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CommentReference"/>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CommentReference"/>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CommentReference"/>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CommentReference"/>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CommentReference"/>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CommentReference"/>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CommentReference"/>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CommentReference"/>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CommentReference"/>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3pt;height:16.6pt" o:ole="">
                  <v:imagedata r:id="rId249" o:title=""/>
                </v:shape>
                <o:OLEObject Type="Embed" ProgID="Equation.3" ShapeID="_x0000_i1152" DrawAspect="Content" ObjectID="_1648590496"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CommentReference"/>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6pt" o:ole="">
                  <v:imagedata r:id="rId265" o:title=""/>
                </v:shape>
                <o:OLEObject Type="Embed" ProgID="Equation.3" ShapeID="_x0000_i1153" DrawAspect="Content" ObjectID="_164859049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6pt" o:ole="">
                  <v:imagedata r:id="rId233" o:title=""/>
                </v:shape>
                <o:OLEObject Type="Embed" ProgID="Equation.3" ShapeID="_x0000_i1154" DrawAspect="Content" ObjectID="_164859049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Heading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CommentReference"/>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6pt" o:ole="">
                  <v:imagedata r:id="rId265" o:title=""/>
                </v:shape>
                <o:OLEObject Type="Embed" ProgID="Equation.3" ShapeID="_x0000_i1155" DrawAspect="Content" ObjectID="_1648590499"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6pt;height:16.6pt" o:ole="">
                  <v:imagedata r:id="rId269" o:title=""/>
                </v:shape>
                <o:OLEObject Type="Embed" ProgID="Equation.3" ShapeID="_x0000_i1156" DrawAspect="Content" ObjectID="_1648590500"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8pt;height:16.6pt" o:ole="">
                  <v:imagedata r:id="rId271" o:title=""/>
                </v:shape>
                <o:OLEObject Type="Embed" ProgID="Equation.3" ShapeID="_x0000_i1157" DrawAspect="Content" ObjectID="_1648590501"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65pt;height:18.85pt" o:ole="">
                  <v:imagedata r:id="rId273" o:title=""/>
                </v:shape>
                <o:OLEObject Type="Embed" ProgID="Equation.3" ShapeID="_x0000_i1158" DrawAspect="Content" ObjectID="_1648590502"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45pt;height:22.15pt" o:ole="">
                  <v:imagedata r:id="rId275" o:title=""/>
                </v:shape>
                <o:OLEObject Type="Embed" ProgID="Equation.3" ShapeID="_x0000_i1159" DrawAspect="Content" ObjectID="_1648590503"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6pt" o:ole="">
                  <v:imagedata r:id="rId277" o:title=""/>
                </v:shape>
                <o:OLEObject Type="Embed" ProgID="Equation.3" ShapeID="_x0000_i1160" DrawAspect="Content" ObjectID="_1648590504"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45pt;height:22.15pt" o:ole="">
                  <v:imagedata r:id="rId279" o:title=""/>
                </v:shape>
                <o:OLEObject Type="Embed" ProgID="Equation.3" ShapeID="_x0000_i1161" DrawAspect="Content" ObjectID="_1648590505" r:id="rId280"/>
              </w:object>
            </w:r>
            <w:r w:rsidRPr="000E4E7F">
              <w:rPr>
                <w:lang w:eastAsia="ko-KR"/>
              </w:rPr>
              <w:t xml:space="preserve">for antenna port </w:t>
            </w:r>
            <w:r w:rsidRPr="000E4E7F">
              <w:rPr>
                <w:position w:val="-10"/>
                <w:lang w:eastAsia="en-GB"/>
              </w:rPr>
              <w:object w:dxaOrig="260" w:dyaOrig="340" w14:anchorId="273F4E84">
                <v:shape id="_x0000_i1162" type="#_x0000_t75" style="width:13.3pt;height:16.6pt" o:ole="">
                  <v:imagedata r:id="rId281" o:title=""/>
                </v:shape>
                <o:OLEObject Type="Embed" ProgID="Equation.3" ShapeID="_x0000_i1162" DrawAspect="Content" ObjectID="_1648590506"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7pt;height:22.15pt" o:ole="">
                  <v:imagedata r:id="rId283" o:title=""/>
                </v:shape>
                <o:OLEObject Type="Embed" ProgID="Equation.3" ShapeID="_x0000_i1163" DrawAspect="Content" ObjectID="_1648590507"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7.1pt;height:18.85pt" o:ole="">
                  <v:imagedata r:id="rId285" o:title=""/>
                </v:shape>
                <o:OLEObject Type="Embed" ProgID="Equation.3" ShapeID="_x0000_i1164" DrawAspect="Content" ObjectID="_1648590508"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65pt;height:18.85pt" o:ole="">
                  <v:imagedata r:id="rId273" o:title=""/>
                </v:shape>
                <o:OLEObject Type="Embed" ProgID="Equation.3" ShapeID="_x0000_i1165" DrawAspect="Content" ObjectID="_1648590509"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2.15pt;height:16.6pt" o:ole="">
                  <v:imagedata r:id="rId288" o:title=""/>
                </v:shape>
                <o:OLEObject Type="Embed" ProgID="Equation.3" ShapeID="_x0000_i1166" DrawAspect="Content" ObjectID="_1648590510"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65pt;height:18.85pt" o:ole="">
                  <v:imagedata r:id="rId290" o:title=""/>
                </v:shape>
                <o:OLEObject Type="Embed" ProgID="Equation.3" ShapeID="_x0000_i1167" DrawAspect="Content" ObjectID="_1648590511"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8pt;height:16.6pt" o:ole="">
                  <v:imagedata r:id="rId293" o:title=""/>
                </v:shape>
                <o:OLEObject Type="Embed" ProgID="Equation.3" ShapeID="_x0000_i1168" DrawAspect="Content" ObjectID="_1648590512"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2.15pt;height:16.6pt" o:ole="">
                  <v:imagedata r:id="rId295" o:title=""/>
                </v:shape>
                <o:OLEObject Type="Embed" ProgID="Equation.3" ShapeID="_x0000_i1169" DrawAspect="Content" ObjectID="_1648590513"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35pt;height:18.85pt" o:ole="">
                  <v:imagedata r:id="rId297" o:title=""/>
                </v:shape>
                <o:OLEObject Type="Embed" ProgID="Equation.3" ShapeID="_x0000_i1170" DrawAspect="Content" ObjectID="_1648590514"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8pt;height:18.85pt" o:ole="">
                  <v:imagedata r:id="rId299" o:title=""/>
                </v:shape>
                <o:OLEObject Type="Embed" ProgID="Equation.3" ShapeID="_x0000_i1171" DrawAspect="Content" ObjectID="_1648590515"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35pt;height:18.85pt" o:ole="">
                  <v:imagedata r:id="rId297" o:title=""/>
                </v:shape>
                <o:OLEObject Type="Embed" ProgID="Equation.3" ShapeID="_x0000_i1172" DrawAspect="Content" ObjectID="_1648590516"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8pt;height:18.85pt" o:ole="">
                  <v:imagedata r:id="rId302" o:title=""/>
                </v:shape>
                <o:OLEObject Type="Embed" ProgID="Equation.3" ShapeID="_x0000_i1173" DrawAspect="Content" ObjectID="_1648590517"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CommentReference"/>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CommentReference"/>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CommentReference"/>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CommentReference"/>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CommentReference"/>
          <w:rFonts w:ascii="Times New Roman" w:hAnsi="Times New Roman"/>
          <w:noProof w:val="0"/>
        </w:rPr>
        <w:commentReference w:id="5662"/>
      </w:r>
      <w:r w:rsidR="004F6F19">
        <w:rPr>
          <w:rStyle w:val="CommentReference"/>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5664"/>
            <w:r w:rsidRPr="000E4E7F">
              <w:rPr>
                <w:noProof/>
              </w:rPr>
              <w:t>descriptions</w:t>
            </w:r>
            <w:commentRangeEnd w:id="5664"/>
            <w:r w:rsidR="00FF7695">
              <w:rPr>
                <w:rStyle w:val="CommentReference"/>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CommentReference"/>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75pt;height:22.15pt" o:ole="">
                  <v:imagedata r:id="rId304" o:title=""/>
                </v:shape>
                <o:OLEObject Type="Embed" ProgID="Equation.3" ShapeID="_x0000_i1174" DrawAspect="Content" ObjectID="_1648590518" r:id="rId305"/>
              </w:object>
            </w:r>
            <w:r w:rsidRPr="000E4E7F">
              <w:rPr>
                <w:lang w:eastAsia="en-GB"/>
              </w:rPr>
              <w:t>,</w:t>
            </w:r>
            <w:r w:rsidRPr="000E4E7F">
              <w:rPr>
                <w:rFonts w:eastAsia="SimSun"/>
                <w:position w:val="-14"/>
                <w:lang w:eastAsia="zh-CN"/>
              </w:rPr>
              <w:object w:dxaOrig="980" w:dyaOrig="400" w14:anchorId="6CF03688">
                <v:shape id="_x0000_i1175" type="#_x0000_t75" style="width:48.75pt;height:22.15pt" o:ole="">
                  <v:imagedata r:id="rId306" o:title=""/>
                </v:shape>
                <o:OLEObject Type="Embed" ProgID="Equation.3" ShapeID="_x0000_i1175" DrawAspect="Content" ObjectID="_1648590519" r:id="rId307"/>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75pt;height:22.15pt" o:ole="">
                  <v:imagedata r:id="rId309" o:title=""/>
                </v:shape>
                <o:OLEObject Type="Embed" ProgID="Equation.3" ShapeID="_x0000_i1176" DrawAspect="Content" ObjectID="_1648590520"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75pt;height:22.15pt" o:ole="">
                  <v:imagedata r:id="rId312" o:title=""/>
                </v:shape>
                <o:OLEObject Type="Embed" ProgID="Equation.3" ShapeID="_x0000_i1177" DrawAspect="Content" ObjectID="_1648590521" r:id="rId313"/>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15pt;height:22.15pt" o:ole="">
                  <v:imagedata r:id="rId315" o:title=""/>
                </v:shape>
                <o:OLEObject Type="Embed" ProgID="Equation.3" ShapeID="_x0000_i1178" DrawAspect="Content" ObjectID="_1648590522"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5pt;height:22.15pt" o:ole="">
                  <v:imagedata r:id="rId319" o:title=""/>
                </v:shape>
                <o:OLEObject Type="Embed" ProgID="Equation.3" ShapeID="_x0000_i1179" DrawAspect="Content" ObjectID="_1648590523"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5pt;height:22.15pt" o:ole="">
                  <v:imagedata r:id="rId319" o:title=""/>
                </v:shape>
                <o:OLEObject Type="Embed" ProgID="Equation.3" ShapeID="_x0000_i1180" DrawAspect="Content" ObjectID="_1648590524"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5pt;height:22.15pt" o:ole="">
                  <v:imagedata r:id="rId322" o:title=""/>
                </v:shape>
                <o:OLEObject Type="Embed" ProgID="Equation.3" ShapeID="_x0000_i1181" DrawAspect="Content" ObjectID="_1648590525"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5pt;height:22.15pt" o:ole="">
                  <v:imagedata r:id="rId322" o:title=""/>
                </v:shape>
                <o:OLEObject Type="Embed" ProgID="Equation.3" ShapeID="_x0000_i1182" DrawAspect="Content" ObjectID="_1648590526"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4.85pt;height:16.6pt" o:ole="">
                  <v:imagedata r:id="rId325" o:title=""/>
                </v:shape>
                <o:OLEObject Type="Embed" ProgID="Equation.3" ShapeID="_x0000_i1183" DrawAspect="Content" ObjectID="_1648590527"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8pt;height:16.6pt" o:ole="">
                  <v:imagedata r:id="rId327" o:title=""/>
                </v:shape>
                <o:OLEObject Type="Embed" ProgID="Equation.3" ShapeID="_x0000_i1184" DrawAspect="Content" ObjectID="_1648590528"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25pt;height:16.6pt" o:ole="">
                  <v:imagedata r:id="rId329" o:title=""/>
                </v:shape>
                <o:OLEObject Type="Embed" ProgID="Equation.3" ShapeID="_x0000_i1185" DrawAspect="Content" ObjectID="_1648590529"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8pt;height:18.85pt" o:ole="">
                  <v:imagedata r:id="rId331" o:title=""/>
                </v:shape>
                <o:OLEObject Type="Embed" ProgID="Equation.3" ShapeID="_x0000_i1186" DrawAspect="Content" ObjectID="_1648590530"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CommentReference"/>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CommentReference"/>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CommentReference"/>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6pt" o:ole="">
                  <v:imagedata r:id="rId265" o:title=""/>
                </v:shape>
                <o:OLEObject Type="Embed" ProgID="Equation.3" ShapeID="_x0000_i1187" DrawAspect="Content" ObjectID="_1648590531"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6pt" o:ole="">
                  <v:imagedata r:id="rId233" o:title=""/>
                </v:shape>
                <o:OLEObject Type="Embed" ProgID="Equation.3" ShapeID="_x0000_i1188" DrawAspect="Content" ObjectID="_1648590532"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65pt;height:22.15pt" o:ole="">
                  <v:imagedata r:id="rId338" o:title=""/>
                </v:shape>
                <o:OLEObject Type="Embed" ProgID="Equation.3" ShapeID="_x0000_i1189" DrawAspect="Content" ObjectID="_1648590533"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7.1pt;height:18.85pt" o:ole="">
                  <v:imagedata r:id="rId340" o:title=""/>
                </v:shape>
                <o:OLEObject Type="Embed" ProgID="Equation.3" ShapeID="_x0000_i1190" DrawAspect="Content" ObjectID="_1648590534"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4.95pt;height:16.6pt" o:ole="">
                  <v:imagedata r:id="rId342" o:title=""/>
                </v:shape>
                <o:OLEObject Type="Embed" ProgID="Equation.3" ShapeID="_x0000_i1191" DrawAspect="Content" ObjectID="_1648590535"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49.85pt;height:22.15pt" o:ole="">
                  <v:imagedata r:id="rId344" o:title=""/>
                </v:shape>
                <o:OLEObject Type="Embed" ProgID="Equation.3" ShapeID="_x0000_i1192" DrawAspect="Content" ObjectID="_1648590536"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75pt;height:22.15pt" o:ole="">
                  <v:imagedata r:id="rId304" o:title=""/>
                </v:shape>
                <o:OLEObject Type="Embed" ProgID="Equation.3" ShapeID="_x0000_i1193" DrawAspect="Content" ObjectID="_1648590537" r:id="rId346"/>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75pt;height:22.15pt" o:ole="">
                  <v:imagedata r:id="rId306" o:title=""/>
                </v:shape>
                <o:OLEObject Type="Embed" ProgID="Equation.3" ShapeID="_x0000_i1194" DrawAspect="Content" ObjectID="_1648590538"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5pt;height:22.15pt" o:ole="">
                  <v:imagedata r:id="rId322" o:title=""/>
                </v:shape>
                <o:OLEObject Type="Embed" ProgID="Equation.3" ShapeID="_x0000_i1195" DrawAspect="Content" ObjectID="_1648590539"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5pt;height:22.15pt" o:ole="">
                  <v:imagedata r:id="rId319" o:title=""/>
                </v:shape>
                <o:OLEObject Type="Embed" ProgID="Equation.3" ShapeID="_x0000_i1196" DrawAspect="Content" ObjectID="_1648590540"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25pt;height:16.6pt" o:ole="">
                  <v:imagedata r:id="rId350" o:title=""/>
                </v:shape>
                <o:OLEObject Type="Embed" ProgID="Equation.3" ShapeID="_x0000_i1197" DrawAspect="Content" ObjectID="_1648590541"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6pt;height:16.6pt" o:ole="">
                  <v:imagedata r:id="rId352" o:title=""/>
                </v:shape>
                <o:OLEObject Type="Embed" ProgID="Equation.3" ShapeID="_x0000_i1198" DrawAspect="Content" ObjectID="_1648590542"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85pt" o:ole="">
                  <v:imagedata r:id="rId354" o:title=""/>
                </v:shape>
                <o:OLEObject Type="Embed" ProgID="Equation.3" ShapeID="_x0000_i1199" DrawAspect="Content" ObjectID="_1648590543"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pt;height:22.15pt" o:ole="">
                  <v:imagedata r:id="rId356" o:title=""/>
                </v:shape>
                <o:OLEObject Type="Embed" ProgID="Equation.3" ShapeID="_x0000_i1200" DrawAspect="Content" ObjectID="_1648590544" r:id="rId357"/>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05pt;height:18.85pt" o:ole="">
                  <v:imagedata r:id="rId358" o:title=""/>
                </v:shape>
                <o:OLEObject Type="Embed" ProgID="Equation.3" ShapeID="_x0000_i1201" DrawAspect="Content" ObjectID="_1648590545"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75pt;height:18.85pt" o:ole="">
                  <v:imagedata r:id="rId360" o:title=""/>
                </v:shape>
                <o:OLEObject Type="Embed" ProgID="Equation.3" ShapeID="_x0000_i1202" DrawAspect="Content" ObjectID="_1648590546"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15pt;height:14.95pt" o:ole="">
                  <v:imagedata r:id="rId362" o:title=""/>
                </v:shape>
                <o:OLEObject Type="Embed" ProgID="Equation.3" ShapeID="_x0000_i1203" DrawAspect="Content" ObjectID="_1648590547"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3pt;height:8.85pt" o:ole="">
                  <v:imagedata r:id="rId364" o:title=""/>
                </v:shape>
                <o:OLEObject Type="Embed" ProgID="Equation.3" ShapeID="_x0000_i1204" DrawAspect="Content" ObjectID="_1648590548"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7.1pt;height:18.85pt" o:ole="">
                  <v:imagedata r:id="rId340" o:title=""/>
                </v:shape>
                <o:OLEObject Type="Embed" ProgID="Equation.3" ShapeID="_x0000_i1205" DrawAspect="Content" ObjectID="_1648590549"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3pt;height:16.6pt" o:ole="">
                  <v:imagedata r:id="rId367" o:title=""/>
                </v:shape>
                <o:OLEObject Type="Embed" ProgID="Equation.3" ShapeID="_x0000_i1206" DrawAspect="Content" ObjectID="_164859055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3pt;height:16.6pt" o:ole="">
                  <v:imagedata r:id="rId367" o:title=""/>
                </v:shape>
                <o:OLEObject Type="Embed" ProgID="Equation.3" ShapeID="_x0000_i1207" DrawAspect="Content" ObjectID="_1648590551"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45pt;height:16.6pt" o:ole="">
                  <v:imagedata r:id="rId370" o:title=""/>
                </v:shape>
                <o:OLEObject Type="Embed" ProgID="Equation.3" ShapeID="_x0000_i1208" DrawAspect="Content" ObjectID="_164859055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45pt;height:16.6pt" o:ole="">
                  <v:imagedata r:id="rId370" o:title=""/>
                </v:shape>
                <o:OLEObject Type="Embed" ProgID="Equation.3" ShapeID="_x0000_i1209" DrawAspect="Content" ObjectID="_164859055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65pt;height:18.85pt" o:ole="">
                  <v:imagedata r:id="rId373" o:title=""/>
                </v:shape>
                <o:OLEObject Type="Embed" ProgID="Equation.3" ShapeID="_x0000_i1210" DrawAspect="Content" ObjectID="_164859055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65pt;height:18.85pt" o:ole="">
                  <v:imagedata r:id="rId375" o:title=""/>
                </v:shape>
                <o:OLEObject Type="Embed" ProgID="Equation.3" ShapeID="_x0000_i1211" DrawAspect="Content" ObjectID="_1648590555"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7.1pt;height:16.6pt" o:ole="">
                  <v:imagedata r:id="rId377" o:title=""/>
                </v:shape>
                <o:OLEObject Type="Embed" ProgID="Equation.3" ShapeID="_x0000_i1212" DrawAspect="Content" ObjectID="_1648590556"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65pt;height:18.85pt" o:ole="">
                  <v:imagedata r:id="rId379" o:title=""/>
                </v:shape>
                <o:OLEObject Type="Embed" ProgID="Equation.3" ShapeID="_x0000_i1213" DrawAspect="Content" ObjectID="_1648590557"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45pt;height:18.85pt" o:ole="">
                  <v:imagedata r:id="rId381" o:title=""/>
                </v:shape>
                <o:OLEObject Type="Embed" ProgID="Equation.3" ShapeID="_x0000_i1214" DrawAspect="Content" ObjectID="_1648590558" r:id="rId382"/>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45pt;height:18.85pt" o:ole="">
                  <v:imagedata r:id="rId383" o:title=""/>
                </v:shape>
                <o:OLEObject Type="Embed" ProgID="Equation.3" ShapeID="_x0000_i1215" DrawAspect="Content" ObjectID="_1648590559"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05pt;height:16.6pt" o:ole="">
                  <v:imagedata r:id="rId385" o:title=""/>
                </v:shape>
                <o:OLEObject Type="Embed" ProgID="Equation.DSMT4" ShapeID="_x0000_i1216" DrawAspect="Content" ObjectID="_1648590560"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05pt;height:16.6pt" o:ole="">
                  <v:imagedata r:id="rId385" o:title=""/>
                </v:shape>
                <o:OLEObject Type="Embed" ProgID="Equation.DSMT4" ShapeID="_x0000_i1217" DrawAspect="Content" ObjectID="_1648590561"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35pt;height:18.85pt" o:ole="">
                  <v:imagedata r:id="rId388" o:title=""/>
                </v:shape>
                <o:OLEObject Type="Embed" ProgID="Equation.3" ShapeID="_x0000_i1218" DrawAspect="Content" ObjectID="_1648590562"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75pt;height:16.6pt" o:ole="">
                  <v:imagedata r:id="rId390" o:title=""/>
                </v:shape>
                <o:OLEObject Type="Embed" ProgID="Equation.3" ShapeID="_x0000_i1219" DrawAspect="Content" ObjectID="_1648590563"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75pt;height:16.6pt" o:ole="">
                  <v:imagedata r:id="rId390" o:title=""/>
                </v:shape>
                <o:OLEObject Type="Embed" ProgID="Equation.3" ShapeID="_x0000_i1220" DrawAspect="Content" ObjectID="_1648590564"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05pt;height:18.85pt" o:ole="">
                  <v:imagedata r:id="rId393" o:title=""/>
                </v:shape>
                <o:OLEObject Type="Embed" ProgID="Equation.3" ShapeID="_x0000_i1221" DrawAspect="Content" ObjectID="_1648590565"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05pt;height:18.85pt" o:ole="">
                  <v:imagedata r:id="rId393" o:title=""/>
                </v:shape>
                <o:OLEObject Type="Embed" ProgID="Equation.3" ShapeID="_x0000_i1222" DrawAspect="Content" ObjectID="_1648590566"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79.75pt;height:18.85pt" o:ole="">
                  <v:imagedata r:id="rId396" o:title=""/>
                </v:shape>
                <o:OLEObject Type="Embed" ProgID="Equation.3" ShapeID="_x0000_i1223" DrawAspect="Content" ObjectID="_1648590567"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05pt;height:18.85pt" o:ole="">
                  <v:imagedata r:id="rId398" o:title=""/>
                </v:shape>
                <o:OLEObject Type="Embed" ProgID="Equation.3" ShapeID="_x0000_i1224" DrawAspect="Content" ObjectID="_1648590568"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3.05pt;height:18.85pt" o:ole="">
                  <v:imagedata r:id="rId398" o:title=""/>
                </v:shape>
                <o:OLEObject Type="Embed" ProgID="Equation.3" ShapeID="_x0000_i1225" DrawAspect="Content" ObjectID="_1648590569"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05pt;height:18.85pt" o:ole="">
                  <v:imagedata r:id="rId393" o:title=""/>
                </v:shape>
                <o:OLEObject Type="Embed" ProgID="Equation.3" ShapeID="_x0000_i1226" DrawAspect="Content" ObjectID="_1648590570"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1pt;height:18.85pt" o:ole="">
                  <v:imagedata r:id="rId402" o:title=""/>
                </v:shape>
                <o:OLEObject Type="Embed" ProgID="Equation.3" ShapeID="_x0000_i1227" DrawAspect="Content" ObjectID="_1648590571"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1pt;height:18.85pt" o:ole="">
                  <v:imagedata r:id="rId402" o:title=""/>
                </v:shape>
                <o:OLEObject Type="Embed" ProgID="Equation.3" ShapeID="_x0000_i1228" DrawAspect="Content" ObjectID="_1648590572"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1pt;height:18.85pt" o:ole="">
                  <v:imagedata r:id="rId402" o:title=""/>
                </v:shape>
                <o:OLEObject Type="Embed" ProgID="Equation.3" ShapeID="_x0000_i1229" DrawAspect="Content" ObjectID="_1648590573"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4pt;height:18.85pt" o:ole="">
                  <v:imagedata r:id="rId406" o:title=""/>
                </v:shape>
                <o:OLEObject Type="Embed" ProgID="Equation.3" ShapeID="_x0000_i1230" DrawAspect="Content" ObjectID="_1648590574"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25pt;height:18.85pt" o:ole="">
                  <v:imagedata r:id="rId408" o:title=""/>
                </v:shape>
                <o:OLEObject Type="Embed" ProgID="Equation.3" ShapeID="_x0000_i1231" DrawAspect="Content" ObjectID="_164859057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25pt;height:18.85pt" o:ole="">
                  <v:imagedata r:id="rId408" o:title=""/>
                </v:shape>
                <o:OLEObject Type="Embed" ProgID="Equation.3" ShapeID="_x0000_i1232" DrawAspect="Content" ObjectID="_1648590576"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Heading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Heading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5" w:name="_Toc36810510"/>
      <w:bookmarkStart w:id="6176" w:name="_Toc36846874"/>
      <w:bookmarkStart w:id="6177" w:name="_Toc36939527"/>
      <w:bookmarkStart w:id="6178" w:name="_Toc37082507"/>
      <w:r w:rsidRPr="000E4E7F">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CommentReference"/>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Heading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Heading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6pt;height:16.6pt" o:ole="">
                  <v:imagedata r:id="rId254" o:title=""/>
                </v:shape>
                <o:OLEObject Type="Embed" ProgID="Equation.3" ShapeID="_x0000_i1233" DrawAspect="Content" ObjectID="_1648590577"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CommentReference"/>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CommentReference"/>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CommentReference"/>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CommentReference"/>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15pt;height:16.6pt" o:ole="">
                  <v:imagedata r:id="rId412" o:title=""/>
                </v:shape>
                <o:OLEObject Type="Embed" ProgID="Equation.3" ShapeID="_x0000_i1234" DrawAspect="Content" ObjectID="_1648590578"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pt;height:16.6pt" o:ole="">
                  <v:imagedata r:id="rId414" o:title=""/>
                </v:shape>
                <o:OLEObject Type="Embed" ProgID="Equation.3" ShapeID="_x0000_i1235" DrawAspect="Content" ObjectID="_1648590579"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7.1pt;height:19.4pt" o:ole="">
                  <v:imagedata r:id="rId416" o:title=""/>
                </v:shape>
                <o:OLEObject Type="Embed" ProgID="Equation.3" ShapeID="_x0000_i1236" DrawAspect="Content" ObjectID="_1648590580"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8pt;height:16.6pt" o:ole="">
                  <v:imagedata r:id="rId418" o:title=""/>
                </v:shape>
                <o:OLEObject Type="Embed" ProgID="Equation.3" ShapeID="_x0000_i1237" DrawAspect="Content" ObjectID="_1648590581"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CommentReference"/>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CommentReference"/>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CommentReference"/>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t>s1-Threshold, s2-Threshold</w:t>
            </w:r>
            <w:commentRangeEnd w:id="6780"/>
            <w:r w:rsidR="00D35DF2">
              <w:rPr>
                <w:rStyle w:val="CommentReference"/>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7pt;height:16.6pt" o:ole="">
                  <v:imagedata r:id="rId420" o:title=""/>
                </v:shape>
                <o:OLEObject Type="Embed" ProgID="Equation.3" ShapeID="_x0000_i1238" DrawAspect="Content" ObjectID="_1648590582"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7pt;height:16.6pt" o:ole="">
                  <v:imagedata r:id="rId420" o:title=""/>
                </v:shape>
                <o:OLEObject Type="Embed" ProgID="Equation.3" ShapeID="_x0000_i1239" DrawAspect="Content" ObjectID="_1648590583"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6pt;height:16.6pt" o:ole="">
                  <v:imagedata r:id="rId423" o:title=""/>
                </v:shape>
                <o:OLEObject Type="Embed" ProgID="Equation.3" ShapeID="_x0000_i1240" DrawAspect="Content" ObjectID="_1648590584"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6pt;height:16.6pt" o:ole="">
                  <v:imagedata r:id="rId423" o:title=""/>
                </v:shape>
                <o:OLEObject Type="Embed" ProgID="Equation.3" ShapeID="_x0000_i1241" DrawAspect="Content" ObjectID="_1648590585"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75pt;height:18.85pt" o:ole="">
                  <v:imagedata r:id="rId426" o:title=""/>
                </v:shape>
                <o:OLEObject Type="Embed" ProgID="Equation.3" ShapeID="_x0000_i1242" DrawAspect="Content" ObjectID="_164859058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75pt;height:18.85pt" o:ole="">
                  <v:imagedata r:id="rId428" o:title=""/>
                </v:shape>
                <o:OLEObject Type="Embed" ProgID="Equation.3" ShapeID="_x0000_i1243" DrawAspect="Content" ObjectID="_1648590587"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75pt;height:18.85pt" o:ole="">
                  <v:imagedata r:id="rId430" o:title=""/>
                </v:shape>
                <o:OLEObject Type="Embed" ProgID="Equation.3" ShapeID="_x0000_i1244" DrawAspect="Content" ObjectID="_1648590588"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25pt;height:16.6pt" o:ole="">
                  <v:imagedata r:id="rId329" o:title=""/>
                </v:shape>
                <o:OLEObject Type="Embed" ProgID="Equation.3" ShapeID="_x0000_i1245" DrawAspect="Content" ObjectID="_1648590589"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75pt;height:18.85pt" o:ole="">
                  <v:imagedata r:id="rId433" o:title=""/>
                </v:shape>
                <o:OLEObject Type="Embed" ProgID="Equation.3" ShapeID="_x0000_i1246" DrawAspect="Content" ObjectID="_1648590590" r:id="rId434"/>
              </w:object>
            </w:r>
            <w:r w:rsidRPr="000E4E7F">
              <w:rPr>
                <w:lang w:eastAsia="en-GB"/>
              </w:rPr>
              <w:t>,</w:t>
            </w:r>
            <w:r w:rsidRPr="000E4E7F">
              <w:rPr>
                <w:position w:val="-14"/>
                <w:lang w:eastAsia="en-GB"/>
              </w:rPr>
              <w:object w:dxaOrig="800" w:dyaOrig="380" w14:anchorId="75AE669D">
                <v:shape id="_x0000_i1247" type="#_x0000_t75" style="width:41pt;height:18.85pt" o:ole="">
                  <v:imagedata r:id="rId435" o:title=""/>
                </v:shape>
                <o:OLEObject Type="Embed" ProgID="Equation.3" ShapeID="_x0000_i1247" DrawAspect="Content" ObjectID="_1648590591" r:id="rId436"/>
              </w:object>
            </w:r>
            <w:r w:rsidRPr="000E4E7F">
              <w:rPr>
                <w:lang w:eastAsia="en-GB"/>
              </w:rPr>
              <w:t>,</w:t>
            </w:r>
            <w:r w:rsidR="0088173F" w:rsidRPr="000E4E7F">
              <w:rPr>
                <w:position w:val="-14"/>
              </w:rPr>
              <w:object w:dxaOrig="780" w:dyaOrig="380" w14:anchorId="3EA386A0">
                <v:shape id="_x0000_i1248" type="#_x0000_t75" style="width:38.75pt;height:18.85pt" o:ole="">
                  <v:imagedata r:id="rId437" o:title=""/>
                </v:shape>
                <o:OLEObject Type="Embed" ProgID="Equation.3" ShapeID="_x0000_i1248" DrawAspect="Content" ObjectID="_1648590592" r:id="rId438"/>
              </w:object>
            </w:r>
            <w:r w:rsidR="0088173F" w:rsidRPr="000E4E7F">
              <w:rPr>
                <w:lang w:eastAsia="en-GB"/>
              </w:rPr>
              <w:t>,</w:t>
            </w:r>
            <w:r w:rsidR="0088173F" w:rsidRPr="000E4E7F">
              <w:rPr>
                <w:position w:val="-14"/>
              </w:rPr>
              <w:object w:dxaOrig="800" w:dyaOrig="380" w14:anchorId="2270900D">
                <v:shape id="_x0000_i1249" type="#_x0000_t75" style="width:41pt;height:18.85pt" o:ole="">
                  <v:imagedata r:id="rId439" o:title=""/>
                </v:shape>
                <o:OLEObject Type="Embed" ProgID="Equation.3" ShapeID="_x0000_i1249" DrawAspect="Content" ObjectID="_1648590593" r:id="rId440"/>
              </w:object>
            </w:r>
            <w:r w:rsidR="0088173F" w:rsidRPr="000E4E7F">
              <w:rPr>
                <w:lang w:eastAsia="en-GB"/>
              </w:rPr>
              <w:t>,</w:t>
            </w:r>
            <w:r w:rsidRPr="000E4E7F">
              <w:rPr>
                <w:position w:val="-14"/>
                <w:lang w:eastAsia="en-GB"/>
              </w:rPr>
              <w:object w:dxaOrig="800" w:dyaOrig="380" w14:anchorId="53531A17">
                <v:shape id="_x0000_i1250" type="#_x0000_t75" style="width:41pt;height:18.85pt" o:ole="">
                  <v:imagedata r:id="rId441" o:title=""/>
                </v:shape>
                <o:OLEObject Type="Embed" ProgID="Equation.3" ShapeID="_x0000_i1250" DrawAspect="Content" ObjectID="_1648590594" r:id="rId442"/>
              </w:object>
            </w:r>
            <w:r w:rsidRPr="000E4E7F">
              <w:rPr>
                <w:lang w:eastAsia="en-GB"/>
              </w:rPr>
              <w:t>,</w:t>
            </w:r>
            <w:r w:rsidRPr="000E4E7F">
              <w:rPr>
                <w:position w:val="-14"/>
                <w:lang w:eastAsia="en-GB"/>
              </w:rPr>
              <w:object w:dxaOrig="820" w:dyaOrig="380" w14:anchorId="361CB641">
                <v:shape id="_x0000_i1251" type="#_x0000_t75" style="width:41pt;height:18.85pt" o:ole="">
                  <v:imagedata r:id="rId443" o:title=""/>
                </v:shape>
                <o:OLEObject Type="Embed" ProgID="Equation.3" ShapeID="_x0000_i1251" DrawAspect="Content" ObjectID="_1648590595" r:id="rId444"/>
              </w:object>
            </w:r>
            <w:r w:rsidRPr="000E4E7F">
              <w:rPr>
                <w:lang w:eastAsia="en-GB"/>
              </w:rPr>
              <w:t>,</w:t>
            </w:r>
            <w:r w:rsidRPr="000E4E7F">
              <w:rPr>
                <w:position w:val="-14"/>
                <w:lang w:eastAsia="en-GB"/>
              </w:rPr>
              <w:object w:dxaOrig="800" w:dyaOrig="380" w14:anchorId="0688A38C">
                <v:shape id="_x0000_i1252" type="#_x0000_t75" style="width:41pt;height:18.85pt" o:ole="">
                  <v:imagedata r:id="rId445" o:title=""/>
                </v:shape>
                <o:OLEObject Type="Embed" ProgID="Equation.3" ShapeID="_x0000_i1252" DrawAspect="Content" ObjectID="_1648590596" r:id="rId446"/>
              </w:object>
            </w:r>
            <w:r w:rsidRPr="000E4E7F">
              <w:rPr>
                <w:lang w:eastAsia="en-GB"/>
              </w:rPr>
              <w:t>,</w:t>
            </w:r>
            <w:r w:rsidRPr="000E4E7F">
              <w:rPr>
                <w:position w:val="-12"/>
                <w:lang w:eastAsia="en-GB"/>
              </w:rPr>
              <w:object w:dxaOrig="540" w:dyaOrig="360" w14:anchorId="42F6F3B9">
                <v:shape id="_x0000_i1253" type="#_x0000_t75" style="width:27.15pt;height:16.6pt" o:ole="">
                  <v:imagedata r:id="rId447" o:title=""/>
                </v:shape>
                <o:OLEObject Type="Embed" ProgID="Equation.3" ShapeID="_x0000_i1253" DrawAspect="Content" ObjectID="_1648590597"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4.85pt;height:18.85pt" o:ole="">
                  <v:imagedata r:id="rId449" o:title=""/>
                </v:shape>
                <o:OLEObject Type="Embed" ProgID="Equation.3" ShapeID="_x0000_i1254" DrawAspect="Content" ObjectID="_1648590598" r:id="rId450"/>
              </w:object>
            </w:r>
            <w:r w:rsidRPr="000E4E7F">
              <w:rPr>
                <w:lang w:eastAsia="en-GB"/>
              </w:rPr>
              <w:t>,</w:t>
            </w:r>
            <w:r w:rsidRPr="000E4E7F">
              <w:rPr>
                <w:position w:val="-14"/>
                <w:lang w:eastAsia="en-GB"/>
              </w:rPr>
              <w:object w:dxaOrig="920" w:dyaOrig="380" w14:anchorId="2EF88668">
                <v:shape id="_x0000_i1255" type="#_x0000_t75" style="width:44.85pt;height:18.85pt" o:ole="">
                  <v:imagedata r:id="rId451" o:title=""/>
                </v:shape>
                <o:OLEObject Type="Embed" ProgID="Equation.3" ShapeID="_x0000_i1255" DrawAspect="Content" ObjectID="_1648590599" r:id="rId452"/>
              </w:object>
            </w:r>
            <w:r w:rsidR="0088173F" w:rsidRPr="000E4E7F">
              <w:rPr>
                <w:lang w:eastAsia="en-GB"/>
              </w:rPr>
              <w:t>,</w:t>
            </w:r>
            <w:r w:rsidR="0088173F" w:rsidRPr="000E4E7F">
              <w:rPr>
                <w:position w:val="-14"/>
                <w:lang w:eastAsia="en-GB"/>
              </w:rPr>
              <w:object w:dxaOrig="900" w:dyaOrig="380" w14:anchorId="0F490D37">
                <v:shape id="_x0000_i1256" type="#_x0000_t75" style="width:43.75pt;height:18.85pt" o:ole="">
                  <v:imagedata r:id="rId453" o:title=""/>
                </v:shape>
                <o:OLEObject Type="Embed" ProgID="Equation.3" ShapeID="_x0000_i1256" DrawAspect="Content" ObjectID="_1648590600" r:id="rId454"/>
              </w:object>
            </w:r>
            <w:r w:rsidR="0088173F" w:rsidRPr="000E4E7F">
              <w:rPr>
                <w:lang w:eastAsia="en-GB"/>
              </w:rPr>
              <w:t>,</w:t>
            </w:r>
            <w:r w:rsidR="0088173F" w:rsidRPr="000E4E7F">
              <w:rPr>
                <w:position w:val="-14"/>
                <w:lang w:eastAsia="en-GB"/>
              </w:rPr>
              <w:object w:dxaOrig="920" w:dyaOrig="380" w14:anchorId="008CAAC3">
                <v:shape id="_x0000_i1257" type="#_x0000_t75" style="width:44.85pt;height:18.85pt" o:ole="">
                  <v:imagedata r:id="rId455" o:title=""/>
                </v:shape>
                <o:OLEObject Type="Embed" ProgID="Equation.3" ShapeID="_x0000_i1257" DrawAspect="Content" ObjectID="_1648590601" r:id="rId456"/>
              </w:object>
            </w:r>
            <w:r w:rsidRPr="000E4E7F">
              <w:rPr>
                <w:lang w:eastAsia="en-GB"/>
              </w:rPr>
              <w:t>,</w:t>
            </w:r>
            <w:r w:rsidRPr="000E4E7F">
              <w:rPr>
                <w:position w:val="-14"/>
                <w:lang w:eastAsia="en-GB"/>
              </w:rPr>
              <w:object w:dxaOrig="920" w:dyaOrig="380" w14:anchorId="2F7F9BA9">
                <v:shape id="_x0000_i1258" type="#_x0000_t75" style="width:44.85pt;height:18.85pt" o:ole="">
                  <v:imagedata r:id="rId457" o:title=""/>
                </v:shape>
                <o:OLEObject Type="Embed" ProgID="Equation.3" ShapeID="_x0000_i1258" DrawAspect="Content" ObjectID="_1648590602" r:id="rId458"/>
              </w:object>
            </w:r>
            <w:r w:rsidRPr="000E4E7F">
              <w:rPr>
                <w:lang w:eastAsia="en-GB"/>
              </w:rPr>
              <w:t>,</w:t>
            </w:r>
            <w:r w:rsidRPr="000E4E7F">
              <w:rPr>
                <w:position w:val="-14"/>
                <w:lang w:eastAsia="en-GB"/>
              </w:rPr>
              <w:object w:dxaOrig="920" w:dyaOrig="380" w14:anchorId="4D836B4D">
                <v:shape id="_x0000_i1259" type="#_x0000_t75" style="width:44.85pt;height:18.85pt" o:ole="">
                  <v:imagedata r:id="rId459" o:title=""/>
                </v:shape>
                <o:OLEObject Type="Embed" ProgID="Equation.3" ShapeID="_x0000_i1259" DrawAspect="Content" ObjectID="_1648590603" r:id="rId460"/>
              </w:object>
            </w:r>
            <w:r w:rsidRPr="000E4E7F">
              <w:rPr>
                <w:lang w:eastAsia="en-GB"/>
              </w:rPr>
              <w:t>,</w:t>
            </w:r>
            <w:r w:rsidRPr="000E4E7F">
              <w:rPr>
                <w:position w:val="-14"/>
                <w:lang w:eastAsia="en-GB"/>
              </w:rPr>
              <w:object w:dxaOrig="920" w:dyaOrig="380" w14:anchorId="45B84433">
                <v:shape id="_x0000_i1260" type="#_x0000_t75" style="width:44.85pt;height:18.85pt" o:ole="">
                  <v:imagedata r:id="rId461" o:title=""/>
                </v:shape>
                <o:OLEObject Type="Embed" ProgID="Equation.3" ShapeID="_x0000_i1260" DrawAspect="Content" ObjectID="_1648590604" r:id="rId462"/>
              </w:object>
            </w:r>
            <w:r w:rsidRPr="000E4E7F">
              <w:rPr>
                <w:lang w:eastAsia="en-GB"/>
              </w:rPr>
              <w:t>,</w:t>
            </w:r>
            <w:r w:rsidRPr="000E4E7F">
              <w:rPr>
                <w:position w:val="-14"/>
                <w:lang w:eastAsia="en-GB"/>
              </w:rPr>
              <w:object w:dxaOrig="680" w:dyaOrig="380" w14:anchorId="491D24CE">
                <v:shape id="_x0000_i1261" type="#_x0000_t75" style="width:34.35pt;height:18.85pt" o:ole="">
                  <v:imagedata r:id="rId463" o:title=""/>
                </v:shape>
                <o:OLEObject Type="Embed" ProgID="Equation.3" ShapeID="_x0000_i1261" DrawAspect="Content" ObjectID="_1648590605"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1pt;height:16.6pt" o:ole="">
                  <v:imagedata r:id="rId465" o:title=""/>
                </v:shape>
                <o:OLEObject Type="Embed" ProgID="Word.Picture.8" ShapeID="_x0000_i1262" DrawAspect="Content" ObjectID="_1648590606" r:id="rId466"/>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412" w:name="_MON_1596775487"/>
            <w:bookmarkEnd w:id="8412"/>
            <w:r w:rsidRPr="000E4E7F">
              <w:object w:dxaOrig="851" w:dyaOrig="385" w14:anchorId="3E49A078">
                <v:shape id="_x0000_i1263" type="#_x0000_t75" style="width:43.2pt;height:19.4pt" o:ole="">
                  <v:imagedata r:id="rId467" o:title=""/>
                </v:shape>
                <o:OLEObject Type="Embed" ProgID="Word.Picture.8" ShapeID="_x0000_i1263" DrawAspect="Content" ObjectID="_1648590607"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35" w:name="_MON_1584272348"/>
            <w:bookmarkEnd w:id="8435"/>
            <w:r w:rsidR="00497FBE" w:rsidRPr="000E4E7F">
              <w:object w:dxaOrig="1992" w:dyaOrig="385" w14:anchorId="67F74FF6">
                <v:shape id="_x0000_i1264" type="#_x0000_t75" style="width:100.25pt;height:19.4pt" o:ole="">
                  <v:imagedata r:id="rId470" o:title=""/>
                </v:shape>
                <o:OLEObject Type="Embed" ProgID="Word.Picture.8" ShapeID="_x0000_i1264" DrawAspect="Content" ObjectID="_1648590608"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36" w:name="_MON_1584272337"/>
            <w:bookmarkEnd w:id="8436"/>
            <w:r w:rsidR="00497FBE" w:rsidRPr="000E4E7F">
              <w:object w:dxaOrig="1534" w:dyaOrig="410" w14:anchorId="15C37779">
                <v:shape id="_x0000_i1265" type="#_x0000_t75" style="width:76.45pt;height:19.4pt" o:ole="">
                  <v:imagedata r:id="rId465" o:title=""/>
                </v:shape>
                <o:OLEObject Type="Embed" ProgID="Word.Picture.8" ShapeID="_x0000_i1265" DrawAspect="Content" ObjectID="_1648590609"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85950"/>
    <w:bookmarkStart w:id="8992" w:name="_MON_1290511162"/>
    <w:bookmarkStart w:id="8993" w:name="_MON_1290511242"/>
    <w:bookmarkStart w:id="8994" w:name="_MON_1290511257"/>
    <w:bookmarkStart w:id="8995" w:name="_MON_1290512447"/>
    <w:bookmarkStart w:id="8996" w:name="_MON_1290584033"/>
    <w:bookmarkStart w:id="8997" w:name="_MON_1290584514"/>
    <w:bookmarkStart w:id="8998" w:name="_MON_1290584807"/>
    <w:bookmarkEnd w:id="8991"/>
    <w:bookmarkEnd w:id="8992"/>
    <w:bookmarkEnd w:id="8993"/>
    <w:bookmarkEnd w:id="8994"/>
    <w:bookmarkEnd w:id="8995"/>
    <w:bookmarkEnd w:id="8996"/>
    <w:bookmarkEnd w:id="8997"/>
    <w:bookmarkEnd w:id="8998"/>
    <w:bookmarkStart w:id="8999" w:name="_MON_1290584814"/>
    <w:bookmarkEnd w:id="8999"/>
    <w:p w14:paraId="4868183D" w14:textId="77777777" w:rsidR="009722D5" w:rsidRPr="000E4E7F" w:rsidRDefault="009722D5" w:rsidP="00815F77">
      <w:pPr>
        <w:pStyle w:val="TH"/>
      </w:pPr>
      <w:r w:rsidRPr="000E4E7F">
        <w:object w:dxaOrig="8400" w:dyaOrig="5070" w14:anchorId="06CB0E0A">
          <v:shape id="_x0000_i1266" type="#_x0000_t75" style="width:421.5pt;height:254.75pt" o:ole="">
            <v:imagedata r:id="rId473" o:title=""/>
          </v:shape>
          <o:OLEObject Type="Embed" ProgID="Word.Picture.8" ShapeID="_x0000_i1266" DrawAspect="Content" ObjectID="_1648590610" r:id="rId474"/>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95pt;height:134.6pt" o:ole="">
            <v:imagedata r:id="rId475" o:title=""/>
          </v:shape>
          <o:OLEObject Type="Embed" ProgID="Visio.Drawing.11" ShapeID="_x0000_i1267" DrawAspect="Content" ObjectID="_1648590611" r:id="rId476"/>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5" w:author="ZTE" w:date="2020-04-15T21:44:00Z" w:initials="ZTE">
    <w:p w14:paraId="445FF96D" w14:textId="77777777" w:rsidR="002C11E8" w:rsidRDefault="002C11E8">
      <w:pPr>
        <w:pStyle w:val="CommentText"/>
      </w:pPr>
    </w:p>
    <w:p w14:paraId="64038A94" w14:textId="4FC6CB33"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Move the handling of SIB5 for EUTRA to same section as for NR i.e. 5.6.20</w:t>
      </w:r>
    </w:p>
    <w:p w14:paraId="2E09347D" w14:textId="4EE2EF7A" w:rsidR="002C11E8" w:rsidRDefault="002C11E8">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2C11E8" w:rsidRDefault="002C11E8" w:rsidP="00C86466">
      <w:pPr>
        <w:pStyle w:val="CommentText"/>
      </w:pPr>
      <w:r>
        <w:rPr>
          <w:b/>
        </w:rPr>
        <w:t>[Proposed Change]</w:t>
      </w:r>
      <w:r>
        <w:t>: suggest to revise the section as below:</w:t>
      </w:r>
    </w:p>
    <w:p w14:paraId="118C928F" w14:textId="77777777" w:rsidR="002C11E8" w:rsidRPr="000E4E7F" w:rsidRDefault="002C11E8"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2C11E8" w:rsidRPr="00560620" w:rsidRDefault="002C11E8"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2C11E8" w:rsidRPr="00560620" w:rsidRDefault="002C11E8"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2C11E8" w:rsidRPr="00560620" w:rsidRDefault="002C11E8"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2C11E8" w:rsidRPr="00560620" w:rsidRDefault="002C11E8" w:rsidP="00C86466">
      <w:pPr>
        <w:pStyle w:val="B3"/>
        <w:rPr>
          <w:strike/>
          <w:color w:val="FF0000"/>
        </w:rPr>
      </w:pPr>
      <w:r w:rsidRPr="00560620">
        <w:rPr>
          <w:strike/>
          <w:color w:val="FF0000"/>
        </w:rPr>
        <w:t>3&gt;</w:t>
      </w:r>
      <w:r w:rsidRPr="00560620">
        <w:rPr>
          <w:strike/>
          <w:color w:val="FF0000"/>
        </w:rPr>
        <w:tab/>
        <w:t>else:</w:t>
      </w:r>
    </w:p>
    <w:p w14:paraId="7D55754C" w14:textId="77777777" w:rsidR="002C11E8" w:rsidRPr="00560620" w:rsidRDefault="002C11E8"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2C11E8" w:rsidRDefault="002C11E8"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960353B" w:rsidR="002C11E8" w:rsidRDefault="002C11E8">
      <w:pPr>
        <w:pStyle w:val="CommentText"/>
      </w:pPr>
      <w:r>
        <w:rPr>
          <w:b/>
        </w:rPr>
        <w:t>[Comments]</w:t>
      </w:r>
      <w:r>
        <w:t>: Rap: based on further check, it seems intention is to cover this in same section as for NR frequencies i.e. by moving this to 5.6.20.</w:t>
      </w:r>
    </w:p>
    <w:p w14:paraId="1C5ED634" w14:textId="1AB0DE97" w:rsidR="002C11E8" w:rsidRPr="00C86466" w:rsidRDefault="002C11E8">
      <w:pPr>
        <w:pStyle w:val="CommentText"/>
      </w:pPr>
    </w:p>
  </w:comment>
  <w:comment w:id="635" w:author="ZTE" w:date="2020-04-15T23:39:00Z" w:initials="ZTE">
    <w:p w14:paraId="31C5C84C" w14:textId="6880F8C1" w:rsidR="002C11E8" w:rsidRDefault="002C11E8"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2C11E8" w:rsidRDefault="002C11E8"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2C11E8" w:rsidRDefault="002C11E8" w:rsidP="00251066">
      <w:pPr>
        <w:pStyle w:val="CommentText"/>
        <w:ind w:leftChars="180" w:left="360"/>
        <w:rPr>
          <w:lang w:val="en-US" w:eastAsia="zh-CN"/>
        </w:rPr>
      </w:pPr>
      <w:r>
        <w:rPr>
          <w:b/>
        </w:rPr>
        <w:t>[Proposed Change]</w:t>
      </w:r>
      <w:r>
        <w:t>:</w:t>
      </w:r>
    </w:p>
    <w:p w14:paraId="1D3F59FC" w14:textId="77777777" w:rsidR="002C11E8" w:rsidRDefault="002C11E8"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2C11E8" w:rsidRDefault="002C11E8">
      <w:pPr>
        <w:pStyle w:val="CommentText"/>
      </w:pPr>
      <w:r>
        <w:rPr>
          <w:b/>
        </w:rPr>
        <w:t>[Comments]</w:t>
      </w:r>
      <w:r>
        <w:t>: Rap: proposed text is general, so class changed to 2</w:t>
      </w:r>
    </w:p>
    <w:p w14:paraId="7812A63C" w14:textId="17815A43" w:rsidR="002C11E8" w:rsidRPr="00251066" w:rsidRDefault="002C11E8">
      <w:pPr>
        <w:pStyle w:val="CommentText"/>
        <w:rPr>
          <w:rFonts w:eastAsiaTheme="minorEastAsia"/>
        </w:rPr>
      </w:pPr>
      <w:r>
        <w:t>[Qualcomm</w:t>
      </w:r>
      <w:r w:rsidR="006A739B">
        <w:t xml:space="preserve"> v17</w:t>
      </w:r>
      <w:r>
        <w:t>] Proposed text is ok.</w:t>
      </w:r>
    </w:p>
  </w:comment>
  <w:comment w:id="704" w:author="ZTE" w:date="2020-04-16T01:14:00Z" w:initials="ZTE">
    <w:p w14:paraId="08CE1EAD" w14:textId="71AC2F0F" w:rsidR="002C11E8" w:rsidRDefault="002C11E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2C11E8" w:rsidRDefault="002C11E8"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2C11E8" w:rsidRDefault="002C11E8" w:rsidP="00251066">
      <w:pPr>
        <w:pStyle w:val="CommentText"/>
        <w:ind w:leftChars="180" w:left="360"/>
      </w:pPr>
      <w:r>
        <w:rPr>
          <w:b/>
        </w:rPr>
        <w:t>[Proposed Change]</w:t>
      </w:r>
      <w:r>
        <w:t xml:space="preserve">: </w:t>
      </w:r>
    </w:p>
    <w:p w14:paraId="5646A25D" w14:textId="77777777" w:rsidR="002C11E8" w:rsidRPr="00041817" w:rsidRDefault="002C11E8"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2C11E8" w:rsidRPr="00041817" w:rsidRDefault="002C11E8"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2C11E8" w:rsidRPr="00041817" w:rsidRDefault="002C11E8"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2C11E8" w:rsidRPr="00041817" w:rsidRDefault="002C11E8"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5D1B7500" w:rsidR="002C11E8" w:rsidRPr="00251066" w:rsidRDefault="002C11E8">
      <w:pPr>
        <w:pStyle w:val="CommentText"/>
        <w:rPr>
          <w:rFonts w:eastAsiaTheme="minorEastAsia"/>
        </w:rPr>
      </w:pPr>
      <w:r>
        <w:rPr>
          <w:b/>
        </w:rPr>
        <w:t>[Comments]</w:t>
      </w:r>
      <w:r w:rsidRPr="00041817">
        <w:rPr>
          <w:b/>
        </w:rPr>
        <w:t>:</w:t>
      </w:r>
      <w:r>
        <w:t xml:space="preserve"> [Qualcomm</w:t>
      </w:r>
      <w:r w:rsidR="006A739B">
        <w:t xml:space="preserve"> v17</w:t>
      </w:r>
      <w:r>
        <w:t>]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16T01:14:00Z" w:initials="ZTE">
    <w:p w14:paraId="122EDE3A" w14:textId="50DD22DA" w:rsidR="002C11E8" w:rsidRDefault="002C11E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2C11E8" w:rsidRDefault="002C11E8"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2C11E8" w:rsidRDefault="002C11E8" w:rsidP="00251066">
      <w:pPr>
        <w:pStyle w:val="CommentText"/>
        <w:ind w:leftChars="180" w:left="360"/>
      </w:pPr>
      <w:r>
        <w:rPr>
          <w:b/>
        </w:rPr>
        <w:t>[Proposed Change]</w:t>
      </w:r>
      <w:r>
        <w:t xml:space="preserve">: </w:t>
      </w:r>
    </w:p>
    <w:p w14:paraId="0F922C1E" w14:textId="77777777" w:rsidR="002C11E8" w:rsidRDefault="002C11E8"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2C11E8" w:rsidRPr="00251066" w:rsidRDefault="002C11E8">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2C11E8" w:rsidRDefault="002C11E8">
      <w:pPr>
        <w:pStyle w:val="CommentText"/>
      </w:pPr>
      <w:r>
        <w:rPr>
          <w:b/>
        </w:rPr>
        <w:t>[Description]</w:t>
      </w:r>
      <w:r>
        <w:t xml:space="preserve">: </w:t>
      </w:r>
      <w:r w:rsidRPr="00956784">
        <w:t>earlyContentionResolution  is only included in RRCConnectionResume for EPC</w:t>
      </w:r>
    </w:p>
    <w:p w14:paraId="07315789" w14:textId="38072AF1" w:rsidR="002C11E8" w:rsidRDefault="002C11E8">
      <w:pPr>
        <w:pStyle w:val="CommentText"/>
      </w:pPr>
      <w:r>
        <w:rPr>
          <w:b/>
        </w:rPr>
        <w:t>[Proposed Change]</w:t>
      </w:r>
      <w:r>
        <w:t>: v05: Change to "</w:t>
      </w:r>
      <w:r w:rsidRPr="00956784">
        <w:t>2&gt; if the UE is connected to EPC. set earlyContentionResolution to TRUE;</w:t>
      </w:r>
      <w:r>
        <w:t>"</w:t>
      </w:r>
    </w:p>
    <w:p w14:paraId="77A05FC2" w14:textId="1782EE95" w:rsidR="002C11E8" w:rsidRDefault="002C11E8">
      <w:pPr>
        <w:pStyle w:val="CommentText"/>
      </w:pPr>
      <w:r>
        <w:rPr>
          <w:b/>
        </w:rPr>
        <w:t>[Comments]</w:t>
      </w:r>
      <w:r>
        <w:t>: Rap: seems that issue requires discussion</w:t>
      </w:r>
    </w:p>
    <w:p w14:paraId="15078314" w14:textId="431A499A" w:rsidR="006A739B" w:rsidRDefault="006A739B">
      <w:pPr>
        <w:pStyle w:val="CommentText"/>
      </w:pPr>
      <w:r>
        <w:t>[Qualcomm v17] agree that this indication is only for EPC, but need to also clafiry that for 5GC, the suppor tis mandatory without indication.</w:t>
      </w:r>
    </w:p>
    <w:p w14:paraId="7A2312A7" w14:textId="617599F6" w:rsidR="002C11E8" w:rsidRPr="00956784" w:rsidRDefault="002C11E8">
      <w:pPr>
        <w:pStyle w:val="CommentText"/>
      </w:pPr>
    </w:p>
  </w:comment>
  <w:comment w:id="782" w:author="QC (Umesh)" w:date="2020-04-15T23:43:00Z" w:initials="UP">
    <w:p w14:paraId="26D7928C" w14:textId="390FDBC0" w:rsidR="002C11E8" w:rsidRDefault="002C11E8">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2C11E8" w:rsidRDefault="002C11E8">
      <w:pPr>
        <w:pStyle w:val="CommentText"/>
      </w:pPr>
      <w:r>
        <w:rPr>
          <w:b/>
        </w:rPr>
        <w:t>[Description]</w:t>
      </w:r>
      <w:r>
        <w:t>: eMTC, NB-IoT and early security reactivation CRs merging has resulted in some mixup on resumption of SRB1.</w:t>
      </w:r>
    </w:p>
    <w:p w14:paraId="65370436" w14:textId="252FB2E9" w:rsidR="002C11E8" w:rsidRDefault="002C11E8">
      <w:pPr>
        <w:pStyle w:val="CommentText"/>
      </w:pPr>
      <w:r>
        <w:rPr>
          <w:b/>
        </w:rPr>
        <w:t>[Proposed Change]</w:t>
      </w:r>
      <w:r>
        <w:t>: TP is proposed in the Tdoc.</w:t>
      </w:r>
    </w:p>
    <w:p w14:paraId="530C7F60" w14:textId="76FEF17A" w:rsidR="002C11E8" w:rsidRDefault="002C11E8">
      <w:pPr>
        <w:pStyle w:val="CommentText"/>
      </w:pPr>
      <w:r>
        <w:rPr>
          <w:b/>
        </w:rPr>
        <w:t>[Comments]</w:t>
      </w:r>
      <w:r>
        <w:t>: Rap: Suggest QC ultimately prepares TP also covering the other comments in this section (Z302, H083) to avoid further merging issues</w:t>
      </w:r>
    </w:p>
    <w:p w14:paraId="54CEAE2B" w14:textId="23B0DC9F" w:rsidR="002C11E8" w:rsidRPr="003C3FDF" w:rsidRDefault="002C11E8">
      <w:pPr>
        <w:pStyle w:val="CommentText"/>
      </w:pPr>
    </w:p>
  </w:comment>
  <w:comment w:id="820" w:author="QC (Umesh)" w:date="2020-04-15T21:46:00Z" w:initials="UP">
    <w:p w14:paraId="43AB5C42" w14:textId="20980A63" w:rsidR="002C11E8" w:rsidRDefault="002C11E8">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2C11E8" w:rsidRDefault="002C11E8"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2C11E8" w:rsidRDefault="002C11E8">
      <w:pPr>
        <w:pStyle w:val="CommentText"/>
      </w:pPr>
      <w:r>
        <w:rPr>
          <w:b/>
        </w:rPr>
        <w:t>[Proposed Change]</w:t>
      </w:r>
      <w:r>
        <w:t xml:space="preserve">: </w:t>
      </w:r>
    </w:p>
    <w:p w14:paraId="4D59C5F4" w14:textId="5D700A53" w:rsidR="002C11E8" w:rsidRDefault="002C11E8">
      <w:pPr>
        <w:pStyle w:val="CommentText"/>
      </w:pPr>
      <w:r>
        <w:rPr>
          <w:b/>
        </w:rPr>
        <w:t>[Comments]</w:t>
      </w:r>
      <w:r>
        <w:t xml:space="preserve">: </w:t>
      </w:r>
    </w:p>
    <w:p w14:paraId="77C63BCB" w14:textId="0707B28F" w:rsidR="002C11E8" w:rsidRPr="003D29EA" w:rsidRDefault="002C11E8">
      <w:pPr>
        <w:pStyle w:val="CommentText"/>
      </w:pPr>
    </w:p>
  </w:comment>
  <w:comment w:id="821" w:author="ZTE" w:date="2020-04-15T21:52:00Z" w:initials="ZTE">
    <w:p w14:paraId="6142AC25" w14:textId="3AA190BB"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E6C20DD" w14:textId="7E7EA92F" w:rsidR="002C11E8" w:rsidRDefault="002C11E8">
      <w:pPr>
        <w:pStyle w:val="CommentText"/>
      </w:pPr>
      <w:r>
        <w:rPr>
          <w:b/>
        </w:rPr>
        <w:t>[Description]</w:t>
      </w:r>
      <w:r>
        <w:t>: Similar to the below paragraph, we suggest to list the configuration that should be restored, and then consider them to be in deactivated state.</w:t>
      </w:r>
    </w:p>
    <w:p w14:paraId="0ABC55DC" w14:textId="77777777" w:rsidR="002C11E8" w:rsidRDefault="002C11E8" w:rsidP="00C86466">
      <w:pPr>
        <w:pStyle w:val="CommentText"/>
      </w:pPr>
      <w:r>
        <w:rPr>
          <w:b/>
        </w:rPr>
        <w:t>[Proposed Change]</w:t>
      </w:r>
      <w:r>
        <w:t>: Adding the following sentences:</w:t>
      </w:r>
    </w:p>
    <w:p w14:paraId="7636A007" w14:textId="77777777" w:rsidR="002C11E8" w:rsidRPr="000E4E7F" w:rsidRDefault="002C11E8"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2C11E8" w:rsidRPr="00B05117" w:rsidRDefault="002C11E8"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2C11E8" w:rsidRPr="00B05117" w:rsidRDefault="002C11E8"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2C11E8" w:rsidRPr="00B05117" w:rsidRDefault="002C11E8"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2C11E8" w:rsidRPr="00B05117" w:rsidRDefault="002C11E8"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2C11E8" w:rsidRPr="00B05117" w:rsidRDefault="002C11E8"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2C11E8" w:rsidRPr="00B05117" w:rsidRDefault="002C11E8"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2C11E8" w:rsidRPr="00B05117" w:rsidRDefault="002C11E8"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2C11E8" w:rsidRPr="000E4E7F" w:rsidRDefault="002C11E8"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2C11E8" w:rsidRDefault="002C11E8" w:rsidP="00C86466">
      <w:pPr>
        <w:pStyle w:val="B3"/>
      </w:pPr>
      <w:r w:rsidRPr="000E4E7F">
        <w:t>3&gt;</w:t>
      </w:r>
      <w:r w:rsidRPr="000E4E7F">
        <w:tab/>
        <w:t>configure lower layers to consider the restored MCG and SCG SCell(s) (if a</w:t>
      </w:r>
      <w:r>
        <w:t>ny) to be in deactivated state;</w:t>
      </w:r>
    </w:p>
    <w:p w14:paraId="3EA93FE9" w14:textId="26BB1B54" w:rsidR="002C11E8" w:rsidRDefault="002C11E8">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70D122D4" w14:textId="7E05AC6D" w:rsidR="002C11E8" w:rsidRDefault="002C11E8">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3A5F70FF" w14:textId="5EFB7C01" w:rsidR="002C11E8" w:rsidRPr="00C86466" w:rsidRDefault="002C11E8">
      <w:pPr>
        <w:pStyle w:val="CommentText"/>
      </w:pPr>
    </w:p>
  </w:comment>
  <w:comment w:id="822" w:author="Huawei" w:date="2020-04-12T19:12:00Z" w:initials="H">
    <w:p w14:paraId="62D33CE3" w14:textId="2D8FB62D"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2C11E8" w:rsidRDefault="002C11E8">
      <w:pPr>
        <w:pStyle w:val="CommentText"/>
      </w:pPr>
      <w:r>
        <w:rPr>
          <w:b/>
        </w:rPr>
        <w:t>[Description]</w:t>
      </w:r>
      <w:r>
        <w:t xml:space="preserve">: </w:t>
      </w:r>
      <w:r w:rsidRPr="00022718">
        <w:t>Action upon ressumption in 5GC are different for RRC_INACTIVE and RRC_IDLE</w:t>
      </w:r>
    </w:p>
    <w:p w14:paraId="44E97557" w14:textId="78D3FD9A" w:rsidR="002C11E8" w:rsidRDefault="002C11E8">
      <w:pPr>
        <w:pStyle w:val="CommentText"/>
      </w:pPr>
      <w:r>
        <w:rPr>
          <w:b/>
        </w:rPr>
        <w:t>[Proposed Change]</w:t>
      </w:r>
      <w:r>
        <w:t>: v05: Change as follows:</w:t>
      </w:r>
    </w:p>
    <w:p w14:paraId="05278715" w14:textId="71E8E969" w:rsidR="002C11E8" w:rsidRPr="00022718" w:rsidRDefault="002C11E8"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2C11E8" w:rsidRPr="00022718" w:rsidRDefault="002C11E8"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2C11E8" w:rsidRDefault="002C11E8" w:rsidP="00022718">
      <w:pPr>
        <w:pStyle w:val="CommentText"/>
      </w:pPr>
      <w:r w:rsidRPr="00022718">
        <w:rPr>
          <w:color w:val="FF0000"/>
          <w:u w:val="single"/>
        </w:rPr>
        <w:t>3&gt; discard the stored UE AS context and resumeIdentity;</w:t>
      </w:r>
    </w:p>
    <w:p w14:paraId="2FEED7A7" w14:textId="5769E4D4" w:rsidR="002C11E8" w:rsidRDefault="002C11E8"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2C11E8" w:rsidRDefault="002C11E8">
      <w:pPr>
        <w:pStyle w:val="CommentText"/>
      </w:pPr>
      <w:r>
        <w:rPr>
          <w:b/>
        </w:rPr>
        <w:t>[Comments]</w:t>
      </w:r>
      <w:r>
        <w:t xml:space="preserve">: </w:t>
      </w:r>
    </w:p>
    <w:p w14:paraId="7D72F7F3" w14:textId="0C9A7E74" w:rsidR="002C11E8" w:rsidRPr="00022718" w:rsidRDefault="002C11E8">
      <w:pPr>
        <w:pStyle w:val="CommentText"/>
      </w:pPr>
    </w:p>
  </w:comment>
  <w:comment w:id="823" w:author="ZTE" w:date="2020-04-16T19:03:00Z" w:initials="ZTE">
    <w:p w14:paraId="35AC64A1" w14:textId="2E913AC2" w:rsidR="002C11E8" w:rsidRDefault="002C11E8"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2C11E8" w:rsidRPr="00A941A9" w:rsidRDefault="002C11E8"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2C11E8" w:rsidRDefault="002C11E8" w:rsidP="002955FF">
      <w:pPr>
        <w:pStyle w:val="CommentText"/>
      </w:pPr>
      <w:r>
        <w:rPr>
          <w:b/>
        </w:rPr>
        <w:t>[Proposed Change]</w:t>
      </w:r>
      <w:r>
        <w:t>: change “if” into “else if”.</w:t>
      </w:r>
    </w:p>
    <w:p w14:paraId="13AFC40C" w14:textId="77777777" w:rsidR="002C11E8" w:rsidRDefault="002C11E8"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2C11E8" w:rsidRDefault="002C11E8"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2C11E8" w:rsidRDefault="002C11E8" w:rsidP="002955FF">
      <w:pPr>
        <w:pStyle w:val="CommentText"/>
      </w:pPr>
      <w:r>
        <w:t>Rap3: It seems NR RRC already supports the proposal so status change to PropAgree to align with NR</w:t>
      </w:r>
    </w:p>
    <w:p w14:paraId="5900B5EF" w14:textId="77777777" w:rsidR="002C11E8" w:rsidRPr="009F0E80" w:rsidRDefault="002C11E8" w:rsidP="002955FF">
      <w:pPr>
        <w:pStyle w:val="CommentText"/>
      </w:pPr>
    </w:p>
  </w:comment>
  <w:comment w:id="1029" w:author="ZTE" w:date="2020-04-14T23:17:00Z" w:initials="ZTE">
    <w:p w14:paraId="3CB1477B" w14:textId="17395851"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2C11E8" w:rsidRDefault="002C11E8">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2C11E8" w:rsidRDefault="002C11E8">
      <w:pPr>
        <w:pStyle w:val="CommentText"/>
      </w:pPr>
      <w:r>
        <w:rPr>
          <w:b/>
        </w:rPr>
        <w:t>[Proposed Change]</w:t>
      </w:r>
      <w:r>
        <w:t xml:space="preserve">: </w:t>
      </w:r>
    </w:p>
    <w:p w14:paraId="12848FED" w14:textId="404C4EF9" w:rsidR="002C11E8" w:rsidRDefault="002C11E8"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2C11E8" w:rsidRDefault="002C11E8">
      <w:pPr>
        <w:pStyle w:val="CommentText"/>
      </w:pPr>
      <w:r>
        <w:rPr>
          <w:b/>
        </w:rPr>
        <w:t>[Comments]</w:t>
      </w:r>
      <w:r>
        <w:t xml:space="preserve">: </w:t>
      </w:r>
    </w:p>
    <w:p w14:paraId="1EF11FFB" w14:textId="7D948762" w:rsidR="002C11E8" w:rsidRPr="00321D78" w:rsidRDefault="002C11E8">
      <w:pPr>
        <w:pStyle w:val="CommentText"/>
      </w:pPr>
    </w:p>
  </w:comment>
  <w:comment w:id="1038" w:author="ZTE" w:date="2020-04-15T21:54:00Z" w:initials="ZTE">
    <w:p w14:paraId="73B6AE0C" w14:textId="1F341825"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2C11E8" w:rsidRDefault="002C11E8">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2C11E8" w:rsidRDefault="002C11E8">
      <w:pPr>
        <w:pStyle w:val="CommentText"/>
      </w:pPr>
      <w:r>
        <w:rPr>
          <w:b/>
        </w:rPr>
        <w:t>[Proposed Change]</w:t>
      </w:r>
      <w:r>
        <w:t xml:space="preserve">: </w:t>
      </w:r>
    </w:p>
    <w:p w14:paraId="07A8BA8B" w14:textId="77777777" w:rsidR="002C11E8" w:rsidRDefault="002C11E8"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2C11E8" w:rsidRDefault="002C11E8">
      <w:pPr>
        <w:pStyle w:val="CommentText"/>
      </w:pPr>
      <w:r>
        <w:rPr>
          <w:b/>
        </w:rPr>
        <w:t>[Comments]</w:t>
      </w:r>
      <w:r>
        <w:t xml:space="preserve">: </w:t>
      </w:r>
    </w:p>
    <w:p w14:paraId="24A05254" w14:textId="2F2F1FAF" w:rsidR="002C11E8" w:rsidRPr="001639E5" w:rsidRDefault="002C11E8">
      <w:pPr>
        <w:pStyle w:val="CommentText"/>
      </w:pPr>
    </w:p>
  </w:comment>
  <w:comment w:id="1106" w:author="ZTE" w:date="2020-04-16T01:15:00Z" w:initials="ZTE">
    <w:p w14:paraId="26AB7532" w14:textId="2E602028"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2C11E8" w:rsidRDefault="002C11E8"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2C11E8" w:rsidRDefault="002C11E8">
      <w:pPr>
        <w:pStyle w:val="CommentText"/>
      </w:pPr>
      <w:r>
        <w:rPr>
          <w:b/>
        </w:rPr>
        <w:t>[Proposed Change]</w:t>
      </w:r>
      <w:r>
        <w:t xml:space="preserve">: </w:t>
      </w:r>
    </w:p>
    <w:p w14:paraId="646EE10B" w14:textId="77777777" w:rsidR="002C11E8" w:rsidRDefault="002C11E8" w:rsidP="000C7A76">
      <w:pPr>
        <w:pStyle w:val="B1"/>
      </w:pPr>
      <w:r>
        <w:t>1&gt;</w:t>
      </w:r>
      <w:r>
        <w:tab/>
        <w:t>for the selected cell of conditional reconfiguration:</w:t>
      </w:r>
    </w:p>
    <w:p w14:paraId="0CBC5A36" w14:textId="77777777" w:rsidR="002C11E8" w:rsidRDefault="002C11E8"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2C11E8" w:rsidRDefault="002C11E8"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2C11E8" w:rsidRDefault="002C11E8" w:rsidP="000C7A76">
      <w:pPr>
        <w:pStyle w:val="B2"/>
        <w:rPr>
          <w:strike/>
          <w:color w:val="FF0000"/>
        </w:rPr>
      </w:pPr>
      <w:r>
        <w:rPr>
          <w:strike/>
          <w:color w:val="FF0000"/>
        </w:rPr>
        <w:t>2&gt;</w:t>
      </w:r>
      <w:r>
        <w:rPr>
          <w:strike/>
          <w:color w:val="FF0000"/>
        </w:rPr>
        <w:tab/>
        <w:t>else:</w:t>
      </w:r>
    </w:p>
    <w:p w14:paraId="5E9E6B43" w14:textId="77777777" w:rsidR="002C11E8" w:rsidRDefault="002C11E8"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2C11E8" w:rsidRDefault="002C11E8" w:rsidP="000C7A76">
      <w:pPr>
        <w:pStyle w:val="CommentText"/>
      </w:pPr>
      <w:r>
        <w:rPr>
          <w:b/>
        </w:rPr>
        <w:t xml:space="preserve"> [Comments]</w:t>
      </w:r>
      <w:r>
        <w:t xml:space="preserve">: </w:t>
      </w:r>
    </w:p>
    <w:p w14:paraId="21130E19" w14:textId="22BD815A" w:rsidR="002C11E8" w:rsidRPr="000C7A76" w:rsidRDefault="002C11E8">
      <w:pPr>
        <w:pStyle w:val="CommentText"/>
      </w:pPr>
    </w:p>
  </w:comment>
  <w:comment w:id="1164" w:author="Huawei" w:date="2020-04-15T23:29:00Z" w:initials="H">
    <w:p w14:paraId="5522DC04" w14:textId="7A12B94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2C11E8" w:rsidRDefault="002C11E8">
      <w:pPr>
        <w:pStyle w:val="CommentText"/>
      </w:pPr>
      <w:r>
        <w:rPr>
          <w:b/>
        </w:rPr>
        <w:t>[Description]</w:t>
      </w:r>
      <w:r>
        <w:t>: 5GS optimisations are missing.</w:t>
      </w:r>
    </w:p>
    <w:p w14:paraId="173A6EE9" w14:textId="0A1F4E7B" w:rsidR="002C11E8" w:rsidRPr="004D45C2" w:rsidRDefault="002C11E8">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2C11E8" w:rsidRDefault="002C11E8">
      <w:pPr>
        <w:pStyle w:val="CommentText"/>
      </w:pPr>
      <w:r>
        <w:rPr>
          <w:b/>
        </w:rPr>
        <w:t>[Comments]</w:t>
      </w:r>
      <w:r>
        <w:t xml:space="preserve">: </w:t>
      </w:r>
    </w:p>
    <w:p w14:paraId="67146E68" w14:textId="01D39950" w:rsidR="002C11E8" w:rsidRPr="004D45C2" w:rsidRDefault="002C11E8">
      <w:pPr>
        <w:pStyle w:val="CommentText"/>
      </w:pPr>
    </w:p>
  </w:comment>
  <w:comment w:id="1165" w:author="Huawei" w:date="2020-04-15T23:46:00Z" w:initials="H">
    <w:p w14:paraId="7CB555F6" w14:textId="478B1B4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2C11E8" w:rsidRDefault="002C11E8">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2C11E8" w:rsidRDefault="002C11E8" w:rsidP="003E4F92">
      <w:pPr>
        <w:pStyle w:val="CommentText"/>
      </w:pPr>
      <w:r>
        <w:rPr>
          <w:b/>
        </w:rPr>
        <w:t>[Proposed Change]</w:t>
      </w:r>
      <w:r>
        <w:t>: v05:</w:t>
      </w:r>
    </w:p>
    <w:p w14:paraId="1988D62D" w14:textId="77777777" w:rsidR="002C11E8" w:rsidRDefault="002C11E8" w:rsidP="003E4F92">
      <w:pPr>
        <w:pStyle w:val="CommentText"/>
      </w:pPr>
      <w:r>
        <w:t>Change 1:</w:t>
      </w:r>
    </w:p>
    <w:p w14:paraId="7E2B5DD5" w14:textId="318D43E8" w:rsidR="002C11E8" w:rsidRDefault="002C11E8"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2C11E8" w:rsidRDefault="002C11E8" w:rsidP="003E4F92">
      <w:pPr>
        <w:pStyle w:val="CommentText"/>
      </w:pPr>
      <w:r>
        <w:t>1&gt; upon an RRC connection reconfiguration failure, in accordance with 5.3.5.5; or</w:t>
      </w:r>
    </w:p>
    <w:p w14:paraId="4835EE48" w14:textId="19EF2231" w:rsidR="002C11E8" w:rsidRDefault="002C11E8" w:rsidP="003E4F92">
      <w:pPr>
        <w:pStyle w:val="CommentText"/>
      </w:pPr>
      <w:r>
        <w:t>1&gt; upon an RRC connection reconfiguration failure, in accordance with TS38.331 [82], clause 5.3.5.5.</w:t>
      </w:r>
    </w:p>
    <w:p w14:paraId="1372E0AB" w14:textId="5E18F910" w:rsidR="002C11E8" w:rsidRDefault="002C11E8" w:rsidP="003E4F92">
      <w:pPr>
        <w:pStyle w:val="CommentText"/>
      </w:pPr>
      <w:r>
        <w:t>Change 2:</w:t>
      </w:r>
    </w:p>
    <w:p w14:paraId="3921BB3E" w14:textId="105AB3DF" w:rsidR="002C11E8" w:rsidRPr="003E4F92" w:rsidRDefault="002C11E8"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2C11E8" w:rsidRDefault="002C11E8">
      <w:pPr>
        <w:pStyle w:val="CommentText"/>
      </w:pPr>
      <w:r>
        <w:rPr>
          <w:b/>
        </w:rPr>
        <w:t>[Comments]</w:t>
      </w:r>
      <w:r>
        <w:t>: Rap: general intention seems fine but may require some discussion regarding wording/ details</w:t>
      </w:r>
    </w:p>
    <w:p w14:paraId="16B9B8ED" w14:textId="475FA9A5" w:rsidR="002C11E8" w:rsidRDefault="002C11E8">
      <w:pPr>
        <w:pStyle w:val="CommentText"/>
      </w:pPr>
      <w:r>
        <w:t>[Qualcomm</w:t>
      </w:r>
      <w:r w:rsidR="00803FE8">
        <w:t xml:space="preserve"> v17</w:t>
      </w:r>
      <w:r>
        <w:t>]: We think “except for UP-EDT” should be replaced by “e</w:t>
      </w:r>
      <w:r w:rsidRPr="000E4E7F">
        <w:t>xcept when resuming an RRC connection after early security reactivation in accordance with conditions in 5.3.3.18</w:t>
      </w:r>
      <w:r>
        <w:t>”. Similar for the NOTE.</w:t>
      </w:r>
    </w:p>
    <w:p w14:paraId="56A49D10" w14:textId="0B8D2BDA" w:rsidR="002C11E8" w:rsidRPr="003E4F92" w:rsidRDefault="002C11E8">
      <w:pPr>
        <w:pStyle w:val="CommentText"/>
      </w:pPr>
    </w:p>
  </w:comment>
  <w:comment w:id="1174" w:author="Ericsson" w:date="2020-04-16T10:01:00Z" w:initials="RS">
    <w:p w14:paraId="6FFD58DE" w14:textId="6F4E83A8"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Ritesh]</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2C11E8" w:rsidRDefault="002C11E8">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2C11E8" w:rsidRDefault="002C11E8">
      <w:pPr>
        <w:pStyle w:val="CommentText"/>
      </w:pPr>
      <w:r>
        <w:rPr>
          <w:b/>
        </w:rPr>
        <w:t>[Proposed Change]</w:t>
      </w:r>
      <w:r>
        <w:t>: main correction is required below in procedure text.</w:t>
      </w:r>
    </w:p>
    <w:p w14:paraId="1C0DD451" w14:textId="1FC75E82" w:rsidR="002C11E8" w:rsidRDefault="002C11E8">
      <w:pPr>
        <w:pStyle w:val="CommentText"/>
      </w:pPr>
      <w:r>
        <w:t>Change 1: below needs to be added</w:t>
      </w:r>
    </w:p>
    <w:p w14:paraId="5D1239A8" w14:textId="77777777" w:rsidR="002C11E8" w:rsidRPr="000E4E7F" w:rsidRDefault="002C11E8" w:rsidP="003D2B04">
      <w:pPr>
        <w:pStyle w:val="B1"/>
      </w:pPr>
      <w:r w:rsidRPr="000E4E7F">
        <w:t>1&gt;</w:t>
      </w:r>
      <w:r w:rsidRPr="000E4E7F">
        <w:tab/>
        <w:t>else:</w:t>
      </w:r>
    </w:p>
    <w:p w14:paraId="1F3ABA26" w14:textId="77777777" w:rsidR="002C11E8" w:rsidRDefault="002C11E8" w:rsidP="003D2B04">
      <w:pPr>
        <w:pStyle w:val="B2"/>
      </w:pPr>
      <w:r w:rsidRPr="000E4E7F">
        <w:t>2&gt;</w:t>
      </w:r>
      <w:r w:rsidRPr="000E4E7F">
        <w:tab/>
        <w:t>stop timer T311;</w:t>
      </w:r>
    </w:p>
    <w:p w14:paraId="2B040EA9" w14:textId="3E81530E" w:rsidR="002C11E8" w:rsidRDefault="002C11E8"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2C11E8" w:rsidRPr="000E4E7F" w:rsidRDefault="002C11E8" w:rsidP="003D2B04">
      <w:pPr>
        <w:pStyle w:val="B2"/>
      </w:pPr>
      <w:r>
        <w:t>Change 2: below needs to be deleted</w:t>
      </w:r>
    </w:p>
    <w:p w14:paraId="55B32E7A" w14:textId="77777777" w:rsidR="002C11E8" w:rsidRPr="000E4E7F" w:rsidRDefault="002C11E8"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2C11E8" w:rsidRDefault="002C11E8"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2C11E8" w:rsidRPr="00E43920" w:rsidRDefault="002C11E8"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2C11E8" w:rsidRDefault="002C11E8">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2C11E8" w:rsidRDefault="002C11E8" w:rsidP="003D2B04">
      <w:pPr>
        <w:pStyle w:val="B2"/>
      </w:pPr>
      <w:r w:rsidRPr="000E4E7F">
        <w:t>2&gt; else:</w:t>
      </w:r>
    </w:p>
    <w:p w14:paraId="1C8AE313" w14:textId="4E83B7F8" w:rsidR="002C11E8" w:rsidRDefault="002C11E8" w:rsidP="003D2B04">
      <w:pPr>
        <w:pStyle w:val="B2"/>
      </w:pPr>
      <w:r>
        <w:t>Change 3: below needs to be added</w:t>
      </w:r>
    </w:p>
    <w:p w14:paraId="7BB5309E" w14:textId="77777777" w:rsidR="002C11E8" w:rsidRPr="00E43920" w:rsidRDefault="002C11E8"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2C11E8" w:rsidRPr="00E43920" w:rsidRDefault="002C11E8"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2C11E8" w:rsidRPr="00E43920" w:rsidRDefault="002C11E8"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2C11E8" w:rsidRPr="00E43920" w:rsidRDefault="002C11E8"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2C11E8" w:rsidRPr="00E43920" w:rsidRDefault="002C11E8"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2C11E8" w:rsidRPr="00E43920" w:rsidRDefault="002C11E8"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2C11E8" w:rsidRPr="00E43920" w:rsidRDefault="002C11E8"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2C11E8" w:rsidRPr="00E43920" w:rsidRDefault="002C11E8"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2C11E8" w:rsidRDefault="002C11E8">
      <w:pPr>
        <w:pStyle w:val="CommentText"/>
      </w:pPr>
    </w:p>
    <w:p w14:paraId="7DB63BE2" w14:textId="77777777" w:rsidR="002C11E8" w:rsidRDefault="002C11E8">
      <w:pPr>
        <w:pStyle w:val="CommentText"/>
      </w:pPr>
      <w:r>
        <w:rPr>
          <w:b/>
        </w:rPr>
        <w:t>[Comments]</w:t>
      </w:r>
      <w:r>
        <w:t xml:space="preserve">: </w:t>
      </w:r>
    </w:p>
    <w:p w14:paraId="2DEB5103" w14:textId="0BE57B42" w:rsidR="002C11E8" w:rsidRPr="001F3523" w:rsidRDefault="002C11E8">
      <w:pPr>
        <w:pStyle w:val="CommentText"/>
      </w:pPr>
    </w:p>
  </w:comment>
  <w:comment w:id="1183" w:author="Huawei" w:date="2020-04-15T23:48:00Z" w:initials="H">
    <w:p w14:paraId="6ACCD34B" w14:textId="5B68B96F"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2C11E8" w:rsidRDefault="002C11E8">
      <w:pPr>
        <w:pStyle w:val="CommentText"/>
      </w:pPr>
      <w:r>
        <w:rPr>
          <w:b/>
        </w:rPr>
        <w:t>[Description]</w:t>
      </w:r>
      <w:r>
        <w:t xml:space="preserve">: earlyContentionResolution </w:t>
      </w:r>
      <w:r w:rsidRPr="00E6666B">
        <w:t>is only included in RRCConnectionReestablishment for EPC</w:t>
      </w:r>
    </w:p>
    <w:p w14:paraId="2C9D8E99" w14:textId="3014E76C" w:rsidR="002C11E8" w:rsidRDefault="002C11E8">
      <w:pPr>
        <w:pStyle w:val="CommentText"/>
      </w:pPr>
      <w:r>
        <w:rPr>
          <w:b/>
        </w:rPr>
        <w:t>[Proposed Change]</w:t>
      </w:r>
      <w:r>
        <w:t>: v05</w:t>
      </w:r>
    </w:p>
    <w:p w14:paraId="1138189D" w14:textId="7FED0395" w:rsidR="002C11E8" w:rsidRPr="00E6666B" w:rsidRDefault="002C11E8">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2C11E8" w:rsidRDefault="002C11E8">
      <w:pPr>
        <w:pStyle w:val="CommentText"/>
      </w:pPr>
      <w:r>
        <w:rPr>
          <w:b/>
        </w:rPr>
        <w:t>[Comments]</w:t>
      </w:r>
      <w:r>
        <w:t>: Rap: Resolve together with H081</w:t>
      </w:r>
    </w:p>
    <w:p w14:paraId="6F5E61B9" w14:textId="0F9E8786" w:rsidR="002C11E8" w:rsidRPr="00E6666B" w:rsidRDefault="002C11E8">
      <w:pPr>
        <w:pStyle w:val="CommentText"/>
      </w:pPr>
    </w:p>
  </w:comment>
  <w:comment w:id="1643" w:author="Huawei" w:date="2020-04-16T01:09:00Z" w:initials="H">
    <w:p w14:paraId="20CC2D0A" w14:textId="4D199BC4"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2C11E8" w:rsidRDefault="002C11E8">
      <w:pPr>
        <w:pStyle w:val="CommentText"/>
      </w:pPr>
      <w:r>
        <w:rPr>
          <w:b/>
        </w:rPr>
        <w:t>[Description]</w:t>
      </w:r>
      <w:r>
        <w:t xml:space="preserve">: </w:t>
      </w:r>
      <w:r w:rsidRPr="00B37FE6">
        <w:t>RLF report also applies to NB-IoT but he variable has a different name</w:t>
      </w:r>
    </w:p>
    <w:p w14:paraId="1E41A318" w14:textId="39E05AF5" w:rsidR="002C11E8" w:rsidRDefault="002C11E8">
      <w:pPr>
        <w:pStyle w:val="CommentText"/>
      </w:pPr>
      <w:r>
        <w:rPr>
          <w:b/>
        </w:rPr>
        <w:t>[Proposed Change]</w:t>
      </w:r>
      <w:r>
        <w:t>: v05</w:t>
      </w:r>
    </w:p>
    <w:p w14:paraId="1F981880" w14:textId="77777777" w:rsidR="002C11E8" w:rsidRDefault="002C11E8" w:rsidP="00B37FE6">
      <w:pPr>
        <w:pStyle w:val="CommentText"/>
      </w:pPr>
      <w:r>
        <w:t>Change 1:</w:t>
      </w:r>
    </w:p>
    <w:p w14:paraId="6BABFC48" w14:textId="28F0A045" w:rsidR="002C11E8" w:rsidRDefault="002C11E8"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2C11E8" w:rsidRDefault="002C11E8"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2C11E8" w:rsidRDefault="002C11E8" w:rsidP="00B37FE6">
      <w:pPr>
        <w:pStyle w:val="CommentText"/>
      </w:pPr>
      <w:r>
        <w:t>Change 2: (last sentence in this section)</w:t>
      </w:r>
    </w:p>
    <w:p w14:paraId="33BC44CC" w14:textId="7742BC1D" w:rsidR="002C11E8" w:rsidRPr="00B37FE6" w:rsidRDefault="002C11E8"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2C11E8" w:rsidRPr="00B37FE6" w:rsidRDefault="002C11E8" w:rsidP="00B37FE6">
      <w:pPr>
        <w:pStyle w:val="CommentText"/>
      </w:pPr>
    </w:p>
    <w:p w14:paraId="302CCF2D" w14:textId="77777777" w:rsidR="002C11E8" w:rsidRDefault="002C11E8">
      <w:pPr>
        <w:pStyle w:val="CommentText"/>
      </w:pPr>
      <w:r>
        <w:rPr>
          <w:b/>
        </w:rPr>
        <w:t>[Comments]</w:t>
      </w:r>
      <w:r>
        <w:t xml:space="preserve">: </w:t>
      </w:r>
    </w:p>
    <w:p w14:paraId="011F40A7" w14:textId="29A8D11E" w:rsidR="002C11E8" w:rsidRPr="00B37FE6" w:rsidRDefault="002C11E8">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2C11E8" w:rsidRDefault="002C11E8">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2C11E8" w:rsidRDefault="002C11E8">
      <w:pPr>
        <w:pStyle w:val="CommentText"/>
      </w:pPr>
      <w:r>
        <w:rPr>
          <w:b/>
        </w:rPr>
        <w:t>[Proposed Change]</w:t>
      </w:r>
      <w:r>
        <w:t xml:space="preserve">: </w:t>
      </w:r>
    </w:p>
    <w:p w14:paraId="1950DC2E" w14:textId="77777777" w:rsidR="002C11E8" w:rsidRDefault="002C11E8" w:rsidP="00317C58">
      <w:pPr>
        <w:pStyle w:val="B2"/>
      </w:pPr>
      <w:r>
        <w:t>2&gt;</w:t>
      </w:r>
      <w:r>
        <w:tab/>
        <w:t>consider radio link failure to be detected for the source MCG;</w:t>
      </w:r>
    </w:p>
    <w:p w14:paraId="4E1B9C17" w14:textId="77777777" w:rsidR="002C11E8" w:rsidRDefault="002C11E8" w:rsidP="00317C58">
      <w:pPr>
        <w:pStyle w:val="B2"/>
        <w:rPr>
          <w:color w:val="FF0000"/>
        </w:rPr>
      </w:pPr>
      <w:r>
        <w:rPr>
          <w:rFonts w:hint="eastAsia"/>
          <w:color w:val="FF0000"/>
        </w:rPr>
        <w:t>2&gt; suspend the transmission of all DRBs in the source;</w:t>
      </w:r>
    </w:p>
    <w:p w14:paraId="143FEDDB" w14:textId="77777777" w:rsidR="002C11E8" w:rsidRDefault="002C11E8" w:rsidP="00317C58">
      <w:pPr>
        <w:pStyle w:val="B2"/>
        <w:rPr>
          <w:color w:val="FF0000"/>
        </w:rPr>
      </w:pPr>
      <w:r>
        <w:rPr>
          <w:rFonts w:hint="eastAsia"/>
          <w:color w:val="FF0000"/>
        </w:rPr>
        <w:t>2&gt; release the source connection.</w:t>
      </w:r>
    </w:p>
    <w:p w14:paraId="7394B9AE" w14:textId="77777777" w:rsidR="002C11E8" w:rsidRDefault="002C11E8" w:rsidP="00317C58">
      <w:pPr>
        <w:pStyle w:val="B2"/>
        <w:rPr>
          <w:strike/>
          <w:color w:val="FF0000"/>
        </w:rPr>
      </w:pPr>
      <w:r>
        <w:rPr>
          <w:strike/>
          <w:color w:val="FF0000"/>
        </w:rPr>
        <w:t>2&gt;</w:t>
      </w:r>
      <w:r>
        <w:rPr>
          <w:strike/>
          <w:color w:val="FF0000"/>
        </w:rPr>
        <w:tab/>
        <w:t>release the MAC entity for the source PCell;</w:t>
      </w:r>
    </w:p>
    <w:p w14:paraId="2BA44139" w14:textId="77777777" w:rsidR="002C11E8" w:rsidRDefault="002C11E8"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2C11E8" w:rsidRDefault="002C11E8" w:rsidP="00317C58">
      <w:pPr>
        <w:pStyle w:val="B3"/>
        <w:rPr>
          <w:strike/>
          <w:color w:val="FF0000"/>
        </w:rPr>
      </w:pPr>
      <w:r>
        <w:rPr>
          <w:strike/>
          <w:color w:val="FF0000"/>
        </w:rPr>
        <w:t>3&gt;</w:t>
      </w:r>
      <w:r>
        <w:rPr>
          <w:strike/>
          <w:color w:val="FF0000"/>
        </w:rPr>
        <w:tab/>
        <w:t>re-establish the RLC entity for the source PCell;</w:t>
      </w:r>
    </w:p>
    <w:p w14:paraId="21F8D478" w14:textId="77777777" w:rsidR="002C11E8" w:rsidRDefault="002C11E8"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2C11E8" w:rsidRDefault="002C11E8"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2C11E8" w:rsidRDefault="002C11E8" w:rsidP="00317C58">
      <w:pPr>
        <w:pStyle w:val="B2"/>
        <w:rPr>
          <w:strike/>
          <w:color w:val="FF0000"/>
        </w:rPr>
      </w:pPr>
      <w:r>
        <w:rPr>
          <w:strike/>
          <w:color w:val="FF0000"/>
        </w:rPr>
        <w:t>2&gt;</w:t>
      </w:r>
      <w:r>
        <w:rPr>
          <w:strike/>
          <w:color w:val="FF0000"/>
        </w:rPr>
        <w:tab/>
        <w:t>for each SRB:</w:t>
      </w:r>
    </w:p>
    <w:p w14:paraId="6BF4977C" w14:textId="77777777" w:rsidR="002C11E8" w:rsidRDefault="002C11E8" w:rsidP="00317C58">
      <w:pPr>
        <w:pStyle w:val="B3"/>
        <w:rPr>
          <w:strike/>
          <w:color w:val="FF0000"/>
        </w:rPr>
      </w:pPr>
      <w:r>
        <w:rPr>
          <w:strike/>
          <w:color w:val="FF0000"/>
        </w:rPr>
        <w:t>3&gt;</w:t>
      </w:r>
      <w:r>
        <w:rPr>
          <w:strike/>
          <w:color w:val="FF0000"/>
        </w:rPr>
        <w:tab/>
        <w:t>release the PDCP entity for the source PCell;</w:t>
      </w:r>
    </w:p>
    <w:p w14:paraId="21646EAE" w14:textId="77777777" w:rsidR="002C11E8" w:rsidRDefault="002C11E8"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2C11E8" w:rsidRDefault="002C11E8" w:rsidP="00317C58">
      <w:pPr>
        <w:pStyle w:val="B2"/>
        <w:rPr>
          <w:b/>
        </w:rPr>
      </w:pPr>
      <w:r>
        <w:rPr>
          <w:strike/>
          <w:color w:val="FF0000"/>
        </w:rPr>
        <w:t>2&gt;</w:t>
      </w:r>
      <w:r>
        <w:rPr>
          <w:strike/>
          <w:color w:val="FF0000"/>
        </w:rPr>
        <w:tab/>
        <w:t>release the physical channel configuration for the source PCell;</w:t>
      </w:r>
    </w:p>
    <w:p w14:paraId="0A989CA9" w14:textId="05ACB05E" w:rsidR="002C11E8" w:rsidRDefault="002C11E8"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2C11E8" w:rsidRPr="00317C58" w:rsidRDefault="002C11E8">
      <w:pPr>
        <w:pStyle w:val="CommentText"/>
      </w:pPr>
    </w:p>
  </w:comment>
  <w:comment w:id="1756" w:author="Huawei" w:date="2020-04-15T23:53:00Z" w:initials="H">
    <w:p w14:paraId="4B775E54" w14:textId="4D3D133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2C11E8" w:rsidRDefault="002C11E8"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2C11E8" w:rsidRDefault="002C11E8" w:rsidP="00C349B8">
      <w:pPr>
        <w:pStyle w:val="CommentText"/>
      </w:pPr>
      <w:r>
        <w:rPr>
          <w:b/>
        </w:rPr>
        <w:t>[Proposed Change]</w:t>
      </w:r>
      <w:r>
        <w:t>: v05: Can be discussed together with handling after handover.</w:t>
      </w:r>
    </w:p>
    <w:p w14:paraId="0B3C9688" w14:textId="0D86A61F" w:rsidR="002C11E8" w:rsidRDefault="002C11E8">
      <w:pPr>
        <w:pStyle w:val="CommentText"/>
      </w:pPr>
      <w:r>
        <w:rPr>
          <w:b/>
        </w:rPr>
        <w:t>[Comments]</w:t>
      </w:r>
      <w:r>
        <w:t>: Rap: Proposal seems agreeable. Suggest Huawei to prepare actual TP</w:t>
      </w:r>
    </w:p>
    <w:p w14:paraId="683379B6" w14:textId="107FA07D" w:rsidR="002C11E8" w:rsidRPr="00C349B8" w:rsidRDefault="002C11E8">
      <w:pPr>
        <w:pStyle w:val="CommentText"/>
      </w:pPr>
    </w:p>
  </w:comment>
  <w:comment w:id="2524" w:author="Huawei" w:date="2020-04-15T23:56:00Z" w:initials="H">
    <w:p w14:paraId="54A86714" w14:textId="79DCBF6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2C11E8" w:rsidRDefault="002C11E8">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2C11E8" w:rsidRDefault="002C11E8">
      <w:pPr>
        <w:pStyle w:val="CommentText"/>
      </w:pPr>
      <w:r>
        <w:rPr>
          <w:b/>
        </w:rPr>
        <w:t>[Proposed Change]</w:t>
      </w:r>
      <w:r>
        <w:t>: v05: Add "(NOTE)" here and put the following NOTE after the table:</w:t>
      </w:r>
    </w:p>
    <w:p w14:paraId="73F08EBF" w14:textId="782FF631" w:rsidR="002C11E8" w:rsidRDefault="002C11E8">
      <w:pPr>
        <w:pStyle w:val="CommentText"/>
      </w:pPr>
      <w:r w:rsidRPr="004464F2">
        <w:t>NOTE: Not applicable for a UE that only supports the Control Plane CIoT EPS optimisation (see TS 24.301 [35])</w:t>
      </w:r>
      <w:r>
        <w:t>.</w:t>
      </w:r>
    </w:p>
    <w:p w14:paraId="03012DAC" w14:textId="77777777" w:rsidR="002C11E8" w:rsidRDefault="002C11E8">
      <w:pPr>
        <w:pStyle w:val="CommentText"/>
      </w:pPr>
      <w:r>
        <w:rPr>
          <w:b/>
        </w:rPr>
        <w:t>[Comments]</w:t>
      </w:r>
      <w:r>
        <w:t xml:space="preserve">: </w:t>
      </w:r>
    </w:p>
    <w:p w14:paraId="4214E7F4" w14:textId="58099760" w:rsidR="002C11E8" w:rsidRPr="00E848DB" w:rsidRDefault="002C11E8">
      <w:pPr>
        <w:pStyle w:val="CommentText"/>
      </w:pPr>
    </w:p>
  </w:comment>
  <w:comment w:id="2594" w:author="Huawei" w:date="2020-04-15T23:57:00Z" w:initials="H">
    <w:p w14:paraId="28431F2E" w14:textId="4752709B"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2C11E8" w:rsidRDefault="002C11E8">
      <w:pPr>
        <w:pStyle w:val="CommentText"/>
      </w:pPr>
      <w:r>
        <w:rPr>
          <w:b/>
        </w:rPr>
        <w:t>[Description]</w:t>
      </w:r>
      <w:r>
        <w:t>: T</w:t>
      </w:r>
      <w:r w:rsidRPr="00AA39B0">
        <w:t>he same behaviour applies to UE connected to 5GC</w:t>
      </w:r>
      <w:r>
        <w:t>.</w:t>
      </w:r>
    </w:p>
    <w:p w14:paraId="4B7AFFB7" w14:textId="5BAF8DF9" w:rsidR="002C11E8" w:rsidRDefault="002C11E8">
      <w:pPr>
        <w:pStyle w:val="CommentText"/>
      </w:pPr>
      <w:r>
        <w:rPr>
          <w:b/>
        </w:rPr>
        <w:t>[Proposed Change]</w:t>
      </w:r>
      <w:r>
        <w:t>: v05</w:t>
      </w:r>
    </w:p>
    <w:p w14:paraId="0F556FD2" w14:textId="38766069" w:rsidR="002C11E8" w:rsidRPr="00AA39B0" w:rsidRDefault="002C11E8">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2C11E8" w:rsidRDefault="002C11E8">
      <w:pPr>
        <w:pStyle w:val="CommentText"/>
      </w:pPr>
      <w:r>
        <w:rPr>
          <w:b/>
        </w:rPr>
        <w:t>[Comments]</w:t>
      </w:r>
      <w:r>
        <w:t xml:space="preserve">: </w:t>
      </w:r>
    </w:p>
    <w:p w14:paraId="565DB77E" w14:textId="43BA9A11" w:rsidR="002C11E8" w:rsidRPr="00AA39B0" w:rsidRDefault="002C11E8">
      <w:pPr>
        <w:pStyle w:val="CommentText"/>
      </w:pPr>
    </w:p>
  </w:comment>
  <w:comment w:id="3284" w:author="ZTE" w:date="2020-04-15T22:03:00Z" w:initials="ZTE">
    <w:p w14:paraId="3F53B2B6" w14:textId="592BC2EA"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 NA: </w:t>
      </w:r>
      <w:r>
        <w:t>Wait until concluded for NR (based on TDoc)</w:t>
      </w:r>
    </w:p>
    <w:p w14:paraId="44DA5A12" w14:textId="3EF45C1B" w:rsidR="002C11E8" w:rsidRDefault="002C11E8">
      <w:pPr>
        <w:pStyle w:val="CommentText"/>
      </w:pPr>
      <w:r>
        <w:rPr>
          <w:b/>
        </w:rPr>
        <w:t>[Description]</w:t>
      </w:r>
      <w:r>
        <w:t>: Same as in 38.331, it makes more sense to do validity area check at first, not after performing measurement.</w:t>
      </w:r>
    </w:p>
    <w:p w14:paraId="4FA62534" w14:textId="11B9C3BE" w:rsidR="002C11E8" w:rsidRDefault="002C11E8">
      <w:pPr>
        <w:pStyle w:val="CommentText"/>
      </w:pPr>
      <w:r>
        <w:rPr>
          <w:b/>
        </w:rPr>
        <w:t>[Proposed Change]</w:t>
      </w:r>
      <w:r>
        <w:t>: Suggest to move this paragraph to the beginning of this section.</w:t>
      </w:r>
    </w:p>
    <w:p w14:paraId="11A35C86" w14:textId="221FC28D" w:rsidR="002C11E8" w:rsidRDefault="002C11E8">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0F62659B" w14:textId="5225DD30" w:rsidR="002C11E8" w:rsidRPr="007F2C47" w:rsidRDefault="002C11E8">
      <w:pPr>
        <w:pStyle w:val="CommentText"/>
      </w:pPr>
    </w:p>
  </w:comment>
  <w:comment w:id="3285" w:author="ZTE" w:date="2020-04-14T23:18:00Z" w:initials="ZTE">
    <w:p w14:paraId="0E2FBBA7" w14:textId="4F4A19A5"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2C11E8" w:rsidRDefault="002C11E8">
      <w:pPr>
        <w:pStyle w:val="CommentText"/>
      </w:pPr>
      <w:r>
        <w:rPr>
          <w:b/>
        </w:rPr>
        <w:t>[Description]</w:t>
      </w:r>
      <w:r>
        <w:t>: Idle/inactive measurement can also be performed upon cell selection (e.g. upon receiving RRCRelease). Same comment to the next bullet.</w:t>
      </w:r>
    </w:p>
    <w:p w14:paraId="4A664626" w14:textId="52BA4BAC" w:rsidR="002C11E8" w:rsidRDefault="002C11E8">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2C11E8" w:rsidRDefault="002C11E8">
      <w:pPr>
        <w:pStyle w:val="CommentText"/>
      </w:pPr>
      <w:r>
        <w:rPr>
          <w:b/>
        </w:rPr>
        <w:t>[Comments]</w:t>
      </w:r>
      <w:r>
        <w:t>: Rap: Suggest to wait until concluded for NR</w:t>
      </w:r>
    </w:p>
    <w:p w14:paraId="055DEEC1" w14:textId="58E93051" w:rsidR="002C11E8" w:rsidRPr="00BE7674" w:rsidRDefault="002C11E8">
      <w:pPr>
        <w:pStyle w:val="CommentText"/>
      </w:pPr>
    </w:p>
  </w:comment>
  <w:comment w:id="3391" w:author="Huawei" w:date="2020-04-15T23:59:00Z" w:initials="H">
    <w:p w14:paraId="200AA8C1" w14:textId="30CEDA7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2C11E8" w:rsidRDefault="002C11E8">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2C11E8" w:rsidRDefault="002C11E8">
      <w:pPr>
        <w:pStyle w:val="CommentText"/>
      </w:pPr>
      <w:r>
        <w:rPr>
          <w:b/>
        </w:rPr>
        <w:t>[Proposed Change]</w:t>
      </w:r>
      <w:r>
        <w:t xml:space="preserve">: v05: </w:t>
      </w:r>
      <w:r w:rsidRPr="00900866">
        <w:t>We propose to remove the se</w:t>
      </w:r>
      <w:r>
        <w:t>ntence as it clear in TS 36.300.</w:t>
      </w:r>
    </w:p>
    <w:p w14:paraId="150BACEB" w14:textId="58322E70" w:rsidR="002C11E8" w:rsidRDefault="002C11E8">
      <w:pPr>
        <w:pStyle w:val="CommentText"/>
      </w:pPr>
      <w:r>
        <w:rPr>
          <w:b/>
        </w:rPr>
        <w:t>[Comments]</w:t>
      </w:r>
      <w:r>
        <w:t>: Rap: understand this may require some further checking, also of what’s is/ would be captured in stage 2</w:t>
      </w:r>
    </w:p>
    <w:p w14:paraId="65148FFD" w14:textId="6544A21A" w:rsidR="002C11E8" w:rsidRPr="00900866" w:rsidRDefault="002C11E8">
      <w:pPr>
        <w:pStyle w:val="CommentText"/>
      </w:pPr>
    </w:p>
  </w:comment>
  <w:comment w:id="3396" w:author="Huawei" w:date="2020-04-16T00:01:00Z" w:initials="H">
    <w:p w14:paraId="690BBE42" w14:textId="66A4581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2C11E8" w:rsidRDefault="002C11E8">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2C11E8" w:rsidRDefault="002C11E8">
      <w:pPr>
        <w:pStyle w:val="CommentText"/>
      </w:pPr>
      <w:r>
        <w:rPr>
          <w:b/>
        </w:rPr>
        <w:t>[Proposed Change]</w:t>
      </w:r>
      <w:r>
        <w:t>: v05</w:t>
      </w:r>
    </w:p>
    <w:p w14:paraId="47A7C0B0" w14:textId="4C7B775B" w:rsidR="002C11E8" w:rsidRPr="00CE352F" w:rsidRDefault="002C11E8">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2C11E8" w:rsidRDefault="002C11E8">
      <w:pPr>
        <w:pStyle w:val="CommentText"/>
      </w:pPr>
      <w:r>
        <w:rPr>
          <w:b/>
        </w:rPr>
        <w:t>[Comments]</w:t>
      </w:r>
      <w:r>
        <w:t xml:space="preserve">: </w:t>
      </w:r>
    </w:p>
    <w:p w14:paraId="7B35AC22" w14:textId="168BF68B" w:rsidR="002C11E8" w:rsidRPr="00CE352F" w:rsidRDefault="002C11E8">
      <w:pPr>
        <w:pStyle w:val="CommentText"/>
      </w:pPr>
    </w:p>
  </w:comment>
  <w:comment w:id="3397" w:author="Huawei" w:date="2020-04-16T00:02:00Z" w:initials="H">
    <w:p w14:paraId="0B6BB0F0" w14:textId="6EBB25CB"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2C11E8" w:rsidRDefault="002C11E8"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2C11E8" w:rsidRDefault="002C11E8">
      <w:pPr>
        <w:pStyle w:val="CommentText"/>
      </w:pPr>
      <w:r>
        <w:rPr>
          <w:b/>
        </w:rPr>
        <w:t>[Proposed Change]</w:t>
      </w:r>
      <w:r>
        <w:t>: v07</w:t>
      </w:r>
    </w:p>
    <w:p w14:paraId="7823F42E" w14:textId="0A24AFE2" w:rsidR="002C11E8" w:rsidRPr="00917BA0" w:rsidRDefault="002C11E8">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2C11E8" w:rsidRDefault="002C11E8">
      <w:pPr>
        <w:pStyle w:val="CommentText"/>
      </w:pPr>
      <w:r>
        <w:rPr>
          <w:b/>
        </w:rPr>
        <w:t>[Comments]</w:t>
      </w:r>
      <w:r>
        <w:t xml:space="preserve">: </w:t>
      </w:r>
    </w:p>
    <w:p w14:paraId="3B12A171" w14:textId="29B9BD0D" w:rsidR="002C11E8" w:rsidRPr="008A3FEB" w:rsidRDefault="002C11E8">
      <w:pPr>
        <w:pStyle w:val="CommentText"/>
      </w:pPr>
    </w:p>
  </w:comment>
  <w:comment w:id="4420" w:author="Samsung (Himke)" w:date="2020-04-14T23:21:00Z" w:initials="SU">
    <w:p w14:paraId="7DBE93B4" w14:textId="12B9740C"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2C11E8" w:rsidRDefault="002C11E8">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2C11E8" w:rsidRDefault="002C11E8">
      <w:pPr>
        <w:pStyle w:val="CommentText"/>
      </w:pPr>
      <w:r>
        <w:rPr>
          <w:b/>
        </w:rPr>
        <w:t>[Proposed Change]</w:t>
      </w:r>
      <w:r>
        <w:t xml:space="preserve">: </w:t>
      </w:r>
    </w:p>
    <w:p w14:paraId="0E5781E4" w14:textId="77777777" w:rsidR="002C11E8" w:rsidRDefault="002C11E8">
      <w:pPr>
        <w:pStyle w:val="CommentText"/>
      </w:pPr>
      <w:r>
        <w:rPr>
          <w:b/>
        </w:rPr>
        <w:t>[Comments]</w:t>
      </w:r>
      <w:r>
        <w:t xml:space="preserve">: </w:t>
      </w:r>
    </w:p>
    <w:p w14:paraId="1E0319FA" w14:textId="40C98747" w:rsidR="002C11E8" w:rsidRPr="00F62453" w:rsidRDefault="002C11E8">
      <w:pPr>
        <w:pStyle w:val="CommentText"/>
      </w:pPr>
    </w:p>
  </w:comment>
  <w:comment w:id="4496" w:author="Samsung (Himke)" w:date="2020-04-14T23:23:00Z" w:initials="SU">
    <w:p w14:paraId="1F645CC8" w14:textId="7C2406C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2C11E8" w:rsidRDefault="002C11E8">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2C11E8" w:rsidRDefault="002C11E8">
      <w:pPr>
        <w:pStyle w:val="CommentText"/>
      </w:pPr>
      <w:r>
        <w:rPr>
          <w:b/>
        </w:rPr>
        <w:t>[Proposed Change]</w:t>
      </w:r>
      <w:r>
        <w:t xml:space="preserve">: </w:t>
      </w:r>
    </w:p>
    <w:p w14:paraId="570E953E" w14:textId="3DC07955" w:rsidR="002C11E8" w:rsidRDefault="002C11E8">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2C11E8" w:rsidRPr="00F4716B" w:rsidRDefault="002C11E8">
      <w:pPr>
        <w:pStyle w:val="CommentText"/>
      </w:pPr>
    </w:p>
  </w:comment>
  <w:comment w:id="4497" w:author="ZTE" w:date="2020-04-15T22:04:00Z" w:initials="ZTE">
    <w:p w14:paraId="75E3443A" w14:textId="594D0E87"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2C11E8" w:rsidRDefault="002C11E8">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2C11E8" w:rsidRDefault="002C11E8">
      <w:pPr>
        <w:pStyle w:val="CommentText"/>
      </w:pPr>
      <w:r>
        <w:rPr>
          <w:b/>
        </w:rPr>
        <w:t>[Proposed Change]</w:t>
      </w:r>
      <w:r>
        <w:t xml:space="preserve">: </w:t>
      </w:r>
    </w:p>
    <w:p w14:paraId="2F5746A6" w14:textId="77777777" w:rsidR="002C11E8" w:rsidRDefault="002C11E8"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2C11E8" w:rsidRDefault="002C11E8" w:rsidP="00BA7337">
      <w:pPr>
        <w:pStyle w:val="CommentText"/>
      </w:pPr>
      <w:r>
        <w:rPr>
          <w:b/>
        </w:rPr>
        <w:t>[Comments]</w:t>
      </w:r>
      <w:r>
        <w:t>: Rap: Sufficiently clear from procedural specification and no need to duplicate here</w:t>
      </w:r>
    </w:p>
    <w:p w14:paraId="219B3A5B" w14:textId="1317A588" w:rsidR="002C11E8" w:rsidRPr="00BA7337" w:rsidRDefault="002C11E8">
      <w:pPr>
        <w:pStyle w:val="CommentText"/>
      </w:pPr>
    </w:p>
  </w:comment>
  <w:comment w:id="4514" w:author="QC (Umesh)" w:date="2020-04-14T23:27:00Z" w:initials="UP">
    <w:p w14:paraId="2A228B4F" w14:textId="22D409D2" w:rsidR="002C11E8" w:rsidRDefault="002C11E8">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2C11E8" w:rsidRDefault="002C11E8">
      <w:pPr>
        <w:pStyle w:val="CommentText"/>
      </w:pPr>
      <w:r>
        <w:rPr>
          <w:b/>
        </w:rPr>
        <w:t>[Description]</w:t>
      </w:r>
      <w:r>
        <w:t>: There is only one value in ENUMERATED, and the field is mandatory, which is 0-bit in encoding.</w:t>
      </w:r>
    </w:p>
    <w:p w14:paraId="136833BA" w14:textId="0125DCBB" w:rsidR="002C11E8" w:rsidRDefault="002C11E8">
      <w:pPr>
        <w:pStyle w:val="CommentText"/>
      </w:pPr>
      <w:r>
        <w:rPr>
          <w:b/>
        </w:rPr>
        <w:t>[Proposed Change]</w:t>
      </w:r>
      <w:r>
        <w:t>: introduce the value directly in parent field.</w:t>
      </w:r>
    </w:p>
    <w:p w14:paraId="1762C418" w14:textId="6C6ACD4B" w:rsidR="002C11E8" w:rsidRDefault="002C11E8"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2C11E8" w:rsidRDefault="002C11E8" w:rsidP="00745542">
      <w:pPr>
        <w:pStyle w:val="PL"/>
        <w:shd w:val="clear" w:color="auto" w:fill="E6E6E6"/>
      </w:pPr>
    </w:p>
    <w:p w14:paraId="4F3587A6" w14:textId="07863F8A" w:rsidR="002C11E8" w:rsidRPr="00745542" w:rsidRDefault="002C11E8" w:rsidP="00745542">
      <w:pPr>
        <w:pStyle w:val="PL"/>
        <w:shd w:val="clear" w:color="auto" w:fill="E6E6E6"/>
        <w:rPr>
          <w:color w:val="FF0000"/>
        </w:rPr>
      </w:pPr>
    </w:p>
    <w:p w14:paraId="731E891D" w14:textId="77777777" w:rsidR="002C11E8" w:rsidRPr="00745542" w:rsidRDefault="002C11E8" w:rsidP="00745542">
      <w:pPr>
        <w:pStyle w:val="PL"/>
        <w:shd w:val="clear" w:color="auto" w:fill="E6E6E6"/>
        <w:rPr>
          <w:strike/>
          <w:color w:val="FF0000"/>
        </w:rPr>
      </w:pPr>
      <w:r w:rsidRPr="00745542">
        <w:rPr>
          <w:strike/>
          <w:color w:val="FF0000"/>
        </w:rPr>
        <w:t>VictimSystemType-v16xy ::= SEQUENCE {</w:t>
      </w:r>
    </w:p>
    <w:p w14:paraId="757F12A5" w14:textId="5748BADE" w:rsidR="002C11E8" w:rsidRPr="00745542" w:rsidRDefault="002C11E8"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2C11E8" w:rsidRPr="000E4E7F" w:rsidRDefault="002C11E8" w:rsidP="00745542">
      <w:pPr>
        <w:pStyle w:val="PL"/>
        <w:shd w:val="clear" w:color="auto" w:fill="E6E6E6"/>
      </w:pPr>
      <w:r w:rsidRPr="00745542">
        <w:rPr>
          <w:strike/>
          <w:color w:val="FF0000"/>
        </w:rPr>
        <w:t>}</w:t>
      </w:r>
    </w:p>
    <w:p w14:paraId="0217F20C" w14:textId="77777777" w:rsidR="002C11E8" w:rsidRDefault="002C11E8">
      <w:pPr>
        <w:pStyle w:val="CommentText"/>
      </w:pPr>
    </w:p>
    <w:p w14:paraId="0FF36864" w14:textId="3A33A8F0" w:rsidR="002C11E8" w:rsidRDefault="002C11E8">
      <w:pPr>
        <w:pStyle w:val="CommentText"/>
      </w:pPr>
      <w:r>
        <w:rPr>
          <w:b/>
        </w:rPr>
        <w:t>[Comments]</w:t>
      </w:r>
      <w:r>
        <w:t>: Rap: IE needed only if used multiple times</w:t>
      </w:r>
    </w:p>
    <w:p w14:paraId="6B3D962B" w14:textId="357CCDE4" w:rsidR="002C11E8" w:rsidRPr="00745542" w:rsidRDefault="002C11E8">
      <w:pPr>
        <w:pStyle w:val="CommentText"/>
      </w:pPr>
    </w:p>
  </w:comment>
  <w:comment w:id="4516" w:author="QC (Umesh)" w:date="2020-04-14T23:30:00Z" w:initials="UP">
    <w:p w14:paraId="75143E61" w14:textId="04CE41B5" w:rsidR="002C11E8" w:rsidRDefault="002C11E8">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2C11E8" w:rsidRPr="002C1404" w:rsidRDefault="002C11E8">
      <w:pPr>
        <w:pStyle w:val="CommentText"/>
      </w:pPr>
      <w:r>
        <w:rPr>
          <w:b/>
        </w:rPr>
        <w:t>[Description]</w:t>
      </w:r>
      <w:r>
        <w:t xml:space="preserve">: </w:t>
      </w:r>
      <w:r>
        <w:rPr>
          <w:i/>
          <w:iCs/>
        </w:rPr>
        <w:t>gps, glonass</w:t>
      </w:r>
      <w:r>
        <w:t xml:space="preserve"> etc are fields, not values. </w:t>
      </w:r>
    </w:p>
    <w:p w14:paraId="64EE4009" w14:textId="431BF0C1" w:rsidR="002C11E8" w:rsidRDefault="002C11E8" w:rsidP="002C1404">
      <w:r>
        <w:rPr>
          <w:b/>
        </w:rPr>
        <w:t>[Proposed Change]</w:t>
      </w:r>
      <w:r>
        <w:t>: In addition to red texts shown below, the word “</w:t>
      </w:r>
      <w:r w:rsidRPr="002C1404">
        <w:rPr>
          <w:highlight w:val="yellow"/>
        </w:rPr>
        <w:t>and</w:t>
      </w:r>
      <w:r>
        <w:t>” should be non italic.</w:t>
      </w:r>
    </w:p>
    <w:p w14:paraId="69BB1CB3" w14:textId="287EED42" w:rsidR="002C11E8" w:rsidRDefault="002C11E8"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2C11E8" w:rsidRDefault="002C11E8">
      <w:pPr>
        <w:pStyle w:val="CommentText"/>
      </w:pPr>
    </w:p>
    <w:p w14:paraId="4A18E1CB" w14:textId="77777777" w:rsidR="002C11E8" w:rsidRDefault="002C11E8">
      <w:pPr>
        <w:pStyle w:val="CommentText"/>
      </w:pPr>
      <w:r>
        <w:rPr>
          <w:b/>
        </w:rPr>
        <w:t>[Comments]</w:t>
      </w:r>
      <w:r>
        <w:t xml:space="preserve">: </w:t>
      </w:r>
    </w:p>
    <w:p w14:paraId="5F77890E" w14:textId="73602283" w:rsidR="002C11E8" w:rsidRPr="002C1404" w:rsidRDefault="002C11E8">
      <w:pPr>
        <w:pStyle w:val="CommentText"/>
      </w:pPr>
    </w:p>
  </w:comment>
  <w:comment w:id="4637" w:author="Huawei" w:date="2020-04-14T23:30:00Z" w:initials="H">
    <w:p w14:paraId="3FAA1CA8" w14:textId="3E4C9AF2"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2C11E8" w:rsidRDefault="002C11E8">
      <w:pPr>
        <w:pStyle w:val="CommentText"/>
      </w:pPr>
      <w:r>
        <w:rPr>
          <w:b/>
        </w:rPr>
        <w:t>[Description]</w:t>
      </w:r>
      <w:r>
        <w:t>: U</w:t>
      </w:r>
      <w:r w:rsidRPr="00D46213">
        <w:t>sually, we have a lateNonCriticalextension container before the nonCriticalExtension container</w:t>
      </w:r>
      <w:r>
        <w:t>.</w:t>
      </w:r>
    </w:p>
    <w:p w14:paraId="45182CCE" w14:textId="7DE87A16" w:rsidR="002C11E8" w:rsidRDefault="002C11E8">
      <w:pPr>
        <w:pStyle w:val="CommentText"/>
      </w:pPr>
      <w:r>
        <w:rPr>
          <w:b/>
        </w:rPr>
        <w:t>[Proposed Change]</w:t>
      </w:r>
      <w:r>
        <w:t>: v07: add the lateNonCriticalExtension container before the nonCriticalExtension container.</w:t>
      </w:r>
    </w:p>
    <w:p w14:paraId="539EE534" w14:textId="77777777" w:rsidR="002C11E8" w:rsidRDefault="002C11E8">
      <w:pPr>
        <w:pStyle w:val="CommentText"/>
      </w:pPr>
      <w:r>
        <w:rPr>
          <w:b/>
        </w:rPr>
        <w:t>[Comments]</w:t>
      </w:r>
      <w:r>
        <w:t xml:space="preserve">: </w:t>
      </w:r>
    </w:p>
    <w:p w14:paraId="448F4844" w14:textId="637326A8" w:rsidR="002C11E8" w:rsidRPr="00D46213" w:rsidRDefault="002C11E8">
      <w:pPr>
        <w:pStyle w:val="CommentText"/>
      </w:pPr>
    </w:p>
  </w:comment>
  <w:comment w:id="4638" w:author="Nokia (Tero)" w:date="2020-04-16T19:57:00Z" w:initials="TH">
    <w:p w14:paraId="18433B4E" w14:textId="77777777" w:rsidR="002C11E8" w:rsidRDefault="002C11E8" w:rsidP="006E4A71">
      <w:pPr>
        <w:pStyle w:val="CommentText"/>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6E7CA" w14:textId="77777777" w:rsidR="002C11E8" w:rsidRDefault="002C11E8"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2C11E8" w:rsidRDefault="002C11E8" w:rsidP="006E4A71">
      <w:pPr>
        <w:pStyle w:val="CommentText"/>
      </w:pPr>
      <w:r>
        <w:rPr>
          <w:b/>
        </w:rPr>
        <w:t>[Proposed Change]</w:t>
      </w:r>
      <w:r>
        <w:t>: Use “noL1-ACK-Needed-r16”  for the field name.</w:t>
      </w:r>
    </w:p>
    <w:p w14:paraId="63477392" w14:textId="1456153E" w:rsidR="002C11E8" w:rsidRDefault="002C11E8" w:rsidP="006E4A71">
      <w:pPr>
        <w:pStyle w:val="CommentText"/>
      </w:pPr>
      <w:r>
        <w:rPr>
          <w:b/>
        </w:rPr>
        <w:t>[Comments]</w:t>
      </w:r>
      <w:r>
        <w:t>: [Qualcomm v17]: Do not agree to have “no” in the name. Because what the field is saying is L1 ack is sufficient, not the other way around. Can be discussed along with H098.</w:t>
      </w:r>
    </w:p>
    <w:p w14:paraId="5ACF7E0C" w14:textId="7D754E21" w:rsidR="002C11E8" w:rsidRDefault="002C11E8" w:rsidP="006E4A71">
      <w:pPr>
        <w:pStyle w:val="CommentText"/>
      </w:pPr>
    </w:p>
    <w:p w14:paraId="0FF0DAAD" w14:textId="4F285EF3" w:rsidR="002C11E8" w:rsidRPr="006E4A71" w:rsidRDefault="002C11E8">
      <w:pPr>
        <w:pStyle w:val="CommentText"/>
      </w:pPr>
    </w:p>
  </w:comment>
  <w:comment w:id="4639" w:author="Huawei" w:date="2020-04-16T00:06:00Z" w:initials="H">
    <w:p w14:paraId="2FF0E2AC" w14:textId="6A99748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2C11E8" w:rsidRDefault="002C11E8">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2C11E8" w:rsidRDefault="002C11E8">
      <w:pPr>
        <w:pStyle w:val="CommentText"/>
      </w:pPr>
      <w:r>
        <w:rPr>
          <w:b/>
        </w:rPr>
        <w:t>[Proposed Change]</w:t>
      </w:r>
      <w:r>
        <w:t>: v07: remove "i.e. …"</w:t>
      </w:r>
    </w:p>
    <w:p w14:paraId="74995282" w14:textId="1C806530" w:rsidR="002C11E8" w:rsidRDefault="002C11E8">
      <w:pPr>
        <w:pStyle w:val="CommentText"/>
      </w:pPr>
      <w:r>
        <w:rPr>
          <w:b/>
        </w:rPr>
        <w:t>[Comments]</w:t>
      </w:r>
      <w:r>
        <w:t>: Rap: Seems to require some discussion. May be appropriate to instead refer to MAC. May be better to defer</w:t>
      </w:r>
    </w:p>
    <w:p w14:paraId="7845E74C" w14:textId="43E99F84" w:rsidR="002C11E8" w:rsidRPr="00F3418D" w:rsidRDefault="002C11E8">
      <w:pPr>
        <w:pStyle w:val="CommentText"/>
      </w:pPr>
    </w:p>
  </w:comment>
  <w:comment w:id="4665" w:author="Nokia (Tero)" w:date="2020-04-16T19:58:00Z" w:initials="TH">
    <w:p w14:paraId="712E2A33" w14:textId="77777777" w:rsidR="002C11E8" w:rsidRDefault="002C11E8" w:rsidP="006E4A71">
      <w:pPr>
        <w:pStyle w:val="CommentText"/>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5DDAB" w14:textId="671CF5BE" w:rsidR="002C11E8" w:rsidRDefault="002C11E8" w:rsidP="006E4A71">
      <w:pPr>
        <w:pStyle w:val="CommentText"/>
      </w:pPr>
      <w:r>
        <w:rPr>
          <w:b/>
        </w:rPr>
        <w:t>[Description]</w:t>
      </w:r>
      <w:r>
        <w:t>: These fields cannot be released once configured.</w:t>
      </w:r>
    </w:p>
    <w:p w14:paraId="48E59567" w14:textId="5D0C6000" w:rsidR="002C11E8" w:rsidRDefault="002C11E8" w:rsidP="006E4A71">
      <w:pPr>
        <w:pStyle w:val="CommentText"/>
      </w:pPr>
      <w:r>
        <w:rPr>
          <w:b/>
        </w:rPr>
        <w:t>[Proposed Change]</w:t>
      </w:r>
      <w:r>
        <w:t>: Use Need OR for the fields to allow release.</w:t>
      </w:r>
    </w:p>
    <w:p w14:paraId="2AA177AC" w14:textId="77777777" w:rsidR="002C11E8" w:rsidRDefault="002C11E8" w:rsidP="006E4A71">
      <w:pPr>
        <w:pStyle w:val="CommentText"/>
      </w:pPr>
      <w:r>
        <w:rPr>
          <w:b/>
        </w:rPr>
        <w:t>[Comments]</w:t>
      </w:r>
      <w:r>
        <w:t xml:space="preserve">: </w:t>
      </w:r>
    </w:p>
    <w:p w14:paraId="58F70D5F" w14:textId="5307E6CD" w:rsidR="002C11E8" w:rsidRPr="006E4A71" w:rsidRDefault="002C11E8" w:rsidP="006E4A71">
      <w:pPr>
        <w:pStyle w:val="CommentText"/>
      </w:pPr>
    </w:p>
  </w:comment>
  <w:comment w:id="4667" w:author="Nokia (Tero)" w:date="2020-04-16T19:59:00Z" w:initials="TH">
    <w:p w14:paraId="4B10C264" w14:textId="50847836" w:rsidR="002C11E8" w:rsidRDefault="002C11E8" w:rsidP="006E4A71">
      <w:pPr>
        <w:pStyle w:val="CommentText"/>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E465A" w14:textId="77777777" w:rsidR="002C11E8" w:rsidRDefault="002C11E8"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2C11E8" w:rsidRDefault="002C11E8"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77777777" w:rsidR="002C11E8" w:rsidRDefault="002C11E8" w:rsidP="006E4A71">
      <w:pPr>
        <w:pStyle w:val="CommentText"/>
      </w:pPr>
      <w:r>
        <w:rPr>
          <w:b/>
        </w:rPr>
        <w:t>[Comments]</w:t>
      </w:r>
      <w:r>
        <w:t xml:space="preserve">: </w:t>
      </w:r>
    </w:p>
    <w:p w14:paraId="58CD1324" w14:textId="68D19367" w:rsidR="002C11E8" w:rsidRDefault="002C11E8" w:rsidP="006E4A71">
      <w:pPr>
        <w:pStyle w:val="CommentText"/>
      </w:pPr>
    </w:p>
    <w:p w14:paraId="3ECBC202" w14:textId="022B78FC" w:rsidR="002C11E8" w:rsidRPr="006E4A71" w:rsidRDefault="002C11E8">
      <w:pPr>
        <w:pStyle w:val="CommentText"/>
      </w:pPr>
    </w:p>
  </w:comment>
  <w:comment w:id="4668" w:author="ZTE" w:date="2020-04-15T22:14:00Z" w:initials="ZTE">
    <w:p w14:paraId="0EBFBC3B" w14:textId="384F069C"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2C11E8" w:rsidRDefault="002C11E8">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2C11E8" w:rsidRDefault="002C11E8">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2C11E8" w:rsidRDefault="002C11E8">
      <w:pPr>
        <w:pStyle w:val="CommentText"/>
      </w:pPr>
      <w:r>
        <w:rPr>
          <w:b/>
        </w:rPr>
        <w:t>[Comments]</w:t>
      </w:r>
      <w:r>
        <w:t>: Rap: Not purely ASN.1 issue, so class changed to 3 (discussed in WI session)</w:t>
      </w:r>
    </w:p>
    <w:p w14:paraId="4A296C2D" w14:textId="5ABB2B8D" w:rsidR="002C11E8" w:rsidRPr="0056078A" w:rsidRDefault="002C11E8">
      <w:pPr>
        <w:pStyle w:val="CommentText"/>
      </w:pPr>
    </w:p>
  </w:comment>
  <w:comment w:id="4669" w:author="Nokia (Tero)" w:date="2020-04-16T20:00:00Z" w:initials="TH">
    <w:p w14:paraId="6694E8E3" w14:textId="77777777" w:rsidR="002C11E8" w:rsidRDefault="002C11E8"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2C11E8" w:rsidRDefault="002C11E8" w:rsidP="006E4A71">
      <w:pPr>
        <w:pStyle w:val="CommentText"/>
      </w:pPr>
      <w:r>
        <w:rPr>
          <w:b/>
        </w:rPr>
        <w:t>[Description]</w:t>
      </w:r>
      <w:r>
        <w:t>: This is a one-shot field, so that could be clarified in the field description to avoid confusion.</w:t>
      </w:r>
    </w:p>
    <w:p w14:paraId="0680FF41" w14:textId="77777777" w:rsidR="002C11E8" w:rsidRDefault="002C11E8" w:rsidP="006E4A71">
      <w:pPr>
        <w:pStyle w:val="CommentText"/>
      </w:pPr>
      <w:r>
        <w:rPr>
          <w:b/>
        </w:rPr>
        <w:t>[Proposed Change]</w:t>
      </w:r>
      <w:r>
        <w:t>: Use “A one-shot field that indicates that the UE...” in the field description.</w:t>
      </w:r>
    </w:p>
    <w:p w14:paraId="1DCD26F9" w14:textId="77777777" w:rsidR="002C11E8" w:rsidRDefault="002C11E8" w:rsidP="006E4A71">
      <w:pPr>
        <w:pStyle w:val="CommentText"/>
      </w:pPr>
      <w:r>
        <w:rPr>
          <w:b/>
        </w:rPr>
        <w:t>[Comments]</w:t>
      </w:r>
      <w:r>
        <w:t xml:space="preserve">: </w:t>
      </w:r>
    </w:p>
    <w:p w14:paraId="05048903" w14:textId="1D5F282C" w:rsidR="002C11E8" w:rsidRPr="006E4A71" w:rsidRDefault="002C11E8" w:rsidP="006E4A71">
      <w:pPr>
        <w:pStyle w:val="CommentText"/>
      </w:pPr>
    </w:p>
  </w:comment>
  <w:comment w:id="4734" w:author="QC (Umesh)" w:date="2020-04-16T00:08:00Z" w:initials="UP">
    <w:p w14:paraId="13307718" w14:textId="355C5867" w:rsidR="002C11E8" w:rsidRDefault="002C11E8">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2C11E8" w:rsidRDefault="002C11E8">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2C11E8" w:rsidRDefault="002C11E8">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2C11E8" w:rsidRDefault="002C11E8">
      <w:pPr>
        <w:pStyle w:val="CommentText"/>
      </w:pPr>
      <w:r>
        <w:rPr>
          <w:b/>
        </w:rPr>
        <w:t>[Comments]</w:t>
      </w:r>
      <w:r>
        <w:t>: Rap: Shouldn’t field names be updated</w:t>
      </w:r>
      <w:r w:rsidRPr="00F86786">
        <w:t xml:space="preserve"> </w:t>
      </w:r>
      <w:r>
        <w:t>also?</w:t>
      </w:r>
    </w:p>
    <w:p w14:paraId="53D3EEF6" w14:textId="174C95D8" w:rsidR="002C11E8" w:rsidRDefault="002C11E8">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2C11E8" w:rsidRPr="00422554" w:rsidRDefault="002C11E8">
      <w:pPr>
        <w:pStyle w:val="CommentText"/>
      </w:pPr>
    </w:p>
  </w:comment>
  <w:comment w:id="4735" w:author="Huawei" w:date="2020-04-16T00:10:00Z" w:initials="H">
    <w:p w14:paraId="28C2FAAD" w14:textId="2443239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2C11E8" w:rsidRDefault="002C11E8">
      <w:pPr>
        <w:pStyle w:val="CommentText"/>
      </w:pPr>
      <w:r>
        <w:rPr>
          <w:b/>
        </w:rPr>
        <w:t>[Description]</w:t>
      </w:r>
      <w:r>
        <w:t xml:space="preserve">: </w:t>
      </w:r>
      <w:r w:rsidRPr="004E3E61">
        <w:t>The field (NCC) shall be mandatory present for 5GC</w:t>
      </w:r>
    </w:p>
    <w:p w14:paraId="7EDDD077" w14:textId="6093435C" w:rsidR="002C11E8" w:rsidRDefault="002C11E8">
      <w:pPr>
        <w:pStyle w:val="CommentText"/>
      </w:pPr>
      <w:r>
        <w:rPr>
          <w:b/>
        </w:rPr>
        <w:t>[Proposed Change]</w:t>
      </w:r>
      <w:r>
        <w:t xml:space="preserve">: v07: change to mandatory present for </w:t>
      </w:r>
      <w:r w:rsidRPr="004E3E61">
        <w:t>UP CIoT 5GS optimisation</w:t>
      </w:r>
      <w:r>
        <w:t>.</w:t>
      </w:r>
    </w:p>
    <w:p w14:paraId="2E0F6F04" w14:textId="77777777" w:rsidR="002C11E8" w:rsidRDefault="002C11E8">
      <w:pPr>
        <w:pStyle w:val="CommentText"/>
      </w:pPr>
      <w:r>
        <w:rPr>
          <w:b/>
        </w:rPr>
        <w:t>[Comments]</w:t>
      </w:r>
      <w:r>
        <w:t xml:space="preserve">: </w:t>
      </w:r>
    </w:p>
    <w:p w14:paraId="4BA44FCB" w14:textId="14DE4526" w:rsidR="002C11E8" w:rsidRPr="004E3E61" w:rsidRDefault="002C11E8">
      <w:pPr>
        <w:pStyle w:val="CommentText"/>
      </w:pPr>
    </w:p>
  </w:comment>
  <w:comment w:id="4752" w:author="Nokia (Tero)" w:date="2020-04-16T20:00:00Z" w:initials="TH">
    <w:p w14:paraId="1ED1891C" w14:textId="590524CA" w:rsidR="002C11E8" w:rsidRDefault="002C11E8"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5B12A" w14:textId="4BCFDA85" w:rsidR="002C11E8" w:rsidRDefault="002C11E8" w:rsidP="006E4A71">
      <w:pPr>
        <w:pStyle w:val="CommentText"/>
      </w:pPr>
      <w:r>
        <w:rPr>
          <w:b/>
        </w:rPr>
        <w:t>[Description]</w:t>
      </w:r>
      <w:r>
        <w:t>: Not sure why the type is set as TypeFFS since this seems to be a list for adding SCells?</w:t>
      </w:r>
    </w:p>
    <w:p w14:paraId="0EEA88BA" w14:textId="77777777" w:rsidR="002C11E8" w:rsidRDefault="002C11E8" w:rsidP="006E4A71">
      <w:pPr>
        <w:pStyle w:val="CommentText"/>
      </w:pPr>
      <w:r>
        <w:rPr>
          <w:b/>
        </w:rPr>
        <w:t>[Proposed Change]</w:t>
      </w:r>
      <w:r>
        <w:t>: Use ScellToAddModListExt-r13 for the field type.</w:t>
      </w:r>
    </w:p>
    <w:p w14:paraId="782A63B6" w14:textId="568C13B2" w:rsidR="002C11E8" w:rsidRDefault="002C11E8" w:rsidP="006E4A71">
      <w:pPr>
        <w:pStyle w:val="CommentText"/>
      </w:pPr>
      <w:r>
        <w:rPr>
          <w:b/>
        </w:rPr>
        <w:t>[Comments]</w:t>
      </w:r>
      <w:r>
        <w:t>:</w:t>
      </w:r>
    </w:p>
    <w:p w14:paraId="04F48B27" w14:textId="65909ED6" w:rsidR="002C11E8" w:rsidRPr="006E4A71" w:rsidRDefault="002C11E8">
      <w:pPr>
        <w:pStyle w:val="CommentText"/>
      </w:pPr>
    </w:p>
  </w:comment>
  <w:comment w:id="4753" w:author="ZTE" w:date="2020-04-11T23:32:00Z" w:initials="ZTE">
    <w:p w14:paraId="102C1A5D" w14:textId="094FBB46"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2C11E8" w:rsidRDefault="002C11E8">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2C11E8" w:rsidRDefault="002C11E8">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2C11E8" w:rsidRDefault="002C11E8">
      <w:pPr>
        <w:pStyle w:val="CommentText"/>
      </w:pPr>
      <w:r>
        <w:rPr>
          <w:b/>
        </w:rPr>
        <w:t>[Comments]</w:t>
      </w:r>
      <w:r>
        <w:t xml:space="preserve">: </w:t>
      </w:r>
    </w:p>
    <w:p w14:paraId="31F01B61" w14:textId="153AC672" w:rsidR="002C11E8" w:rsidRPr="0062684D" w:rsidRDefault="002C11E8">
      <w:pPr>
        <w:pStyle w:val="CommentText"/>
      </w:pPr>
    </w:p>
  </w:comment>
  <w:comment w:id="4754" w:author="ZTE" w:date="2020-04-11T23:20:00Z" w:initials="ZTE">
    <w:p w14:paraId="6FB042E0" w14:textId="20AF4958"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2C11E8" w:rsidRDefault="002C11E8">
      <w:pPr>
        <w:pStyle w:val="CommentText"/>
      </w:pPr>
      <w:r>
        <w:rPr>
          <w:b/>
        </w:rPr>
        <w:t>[Description]</w:t>
      </w:r>
      <w:r>
        <w:t>: We think this is incorrect, because nr-SecondaryCellGroupConfig is also applicable to EN-DC case.</w:t>
      </w:r>
    </w:p>
    <w:p w14:paraId="27274BD6" w14:textId="68C19604" w:rsidR="002C11E8" w:rsidRDefault="002C11E8">
      <w:pPr>
        <w:pStyle w:val="CommentText"/>
      </w:pPr>
      <w:r>
        <w:rPr>
          <w:b/>
        </w:rPr>
        <w:t>[Proposed Change]</w:t>
      </w:r>
      <w:r>
        <w:t xml:space="preserve">: Suggest to remove the last sentence. </w:t>
      </w:r>
    </w:p>
    <w:p w14:paraId="546DC880" w14:textId="77777777" w:rsidR="002C11E8" w:rsidRDefault="002C11E8">
      <w:pPr>
        <w:pStyle w:val="CommentText"/>
      </w:pPr>
      <w:r>
        <w:rPr>
          <w:b/>
        </w:rPr>
        <w:t>[Comments]</w:t>
      </w:r>
      <w:r>
        <w:t xml:space="preserve">: </w:t>
      </w:r>
    </w:p>
    <w:p w14:paraId="68AED722" w14:textId="5A6449BD" w:rsidR="002C11E8" w:rsidRPr="00EF1A05" w:rsidRDefault="002C11E8">
      <w:pPr>
        <w:pStyle w:val="CommentText"/>
      </w:pPr>
    </w:p>
  </w:comment>
  <w:comment w:id="4755" w:author="ZTE" w:date="2020-04-15T22:16:00Z" w:initials="ZTE">
    <w:p w14:paraId="3ACEA538" w14:textId="67CAE643"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5BF2C61" w14:textId="2162BDC6" w:rsidR="002C11E8" w:rsidRDefault="002C11E8">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2C11E8" w:rsidRDefault="002C11E8">
      <w:pPr>
        <w:pStyle w:val="CommentText"/>
      </w:pPr>
      <w:r>
        <w:rPr>
          <w:b/>
        </w:rPr>
        <w:t>[Proposed Change]</w:t>
      </w:r>
      <w:r>
        <w:t>: Suggest to remove the last sentence.</w:t>
      </w:r>
    </w:p>
    <w:p w14:paraId="3D79A700" w14:textId="281FD213" w:rsidR="002C11E8" w:rsidRDefault="002C11E8">
      <w:pPr>
        <w:pStyle w:val="CommentText"/>
      </w:pPr>
      <w:r>
        <w:rPr>
          <w:b/>
        </w:rPr>
        <w:t>[Comments]</w:t>
      </w:r>
      <w:r>
        <w:t>: Rap: Conclude together with Z302</w:t>
      </w:r>
    </w:p>
    <w:p w14:paraId="65A5127C" w14:textId="5F28DB80" w:rsidR="002C11E8" w:rsidRPr="00EF1A05" w:rsidRDefault="002C11E8">
      <w:pPr>
        <w:pStyle w:val="CommentText"/>
      </w:pPr>
    </w:p>
  </w:comment>
  <w:comment w:id="4772" w:author="Samsung (Himke)" w:date="2020-04-14T23:32:00Z" w:initials="SU">
    <w:p w14:paraId="40E49DB6" w14:textId="74E8A81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2C11E8" w:rsidRDefault="002C11E8">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2C11E8" w:rsidRDefault="002C11E8">
      <w:pPr>
        <w:pStyle w:val="CommentText"/>
      </w:pPr>
      <w:r>
        <w:rPr>
          <w:b/>
        </w:rPr>
        <w:t>[Proposed Change]</w:t>
      </w:r>
      <w:r>
        <w:t xml:space="preserve">: </w:t>
      </w:r>
    </w:p>
    <w:p w14:paraId="64173DDB" w14:textId="38AEC33B" w:rsidR="002C11E8" w:rsidRDefault="002C11E8">
      <w:pPr>
        <w:pStyle w:val="CommentText"/>
      </w:pPr>
      <w:r>
        <w:rPr>
          <w:b/>
        </w:rPr>
        <w:t>[Comments]</w:t>
      </w:r>
      <w:r>
        <w:t>: Nokia (Tero): Depending on how this is resolved, shouldn’t the same be considered also for ResumeCause-5GC, or is the functionality only meant for EPC?</w:t>
      </w:r>
    </w:p>
    <w:p w14:paraId="50EBFE53" w14:textId="7D489208" w:rsidR="002C11E8" w:rsidRPr="00821B96" w:rsidRDefault="002C11E8">
      <w:pPr>
        <w:pStyle w:val="CommentText"/>
      </w:pPr>
    </w:p>
  </w:comment>
  <w:comment w:id="4782" w:author="Nokia (Tero)" w:date="2020-04-16T20:02:00Z" w:initials="TH">
    <w:p w14:paraId="695C18BF" w14:textId="77777777" w:rsidR="002C11E8" w:rsidRDefault="002C11E8"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2C11E8" w:rsidRDefault="002C11E8"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2C11E8" w:rsidRDefault="002C11E8"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5270EB3C" w:rsidR="002C11E8" w:rsidRDefault="002C11E8"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0974F0F8" w:rsidR="002C11E8" w:rsidRPr="006E4A71" w:rsidRDefault="002C11E8" w:rsidP="006E4A71">
      <w:pPr>
        <w:pStyle w:val="CommentText"/>
      </w:pPr>
    </w:p>
  </w:comment>
  <w:comment w:id="4791" w:author="Huawei" w:date="2020-04-14T23:33:00Z" w:initials="H">
    <w:p w14:paraId="0539FDA7" w14:textId="15565B5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04B066D8" w14:textId="3AE89FC2" w:rsidR="002C11E8" w:rsidRDefault="002C11E8">
      <w:pPr>
        <w:pStyle w:val="CommentText"/>
      </w:pPr>
      <w:r>
        <w:rPr>
          <w:b/>
        </w:rPr>
        <w:t>[Description]</w:t>
      </w:r>
      <w:r>
        <w:t>: S</w:t>
      </w:r>
      <w:r w:rsidRPr="00693C99">
        <w:t>hould describe the conditional presence using conditional presence</w:t>
      </w:r>
    </w:p>
    <w:p w14:paraId="4240F398" w14:textId="2F31530E" w:rsidR="002C11E8" w:rsidRDefault="002C11E8">
      <w:pPr>
        <w:pStyle w:val="CommentText"/>
      </w:pPr>
      <w:r>
        <w:rPr>
          <w:b/>
        </w:rPr>
        <w:t>[Proposed Change]</w:t>
      </w:r>
      <w:r>
        <w:t>: v08: remove the second sentence and introduce a condition.</w:t>
      </w:r>
    </w:p>
    <w:p w14:paraId="320AEC13" w14:textId="261001E1" w:rsidR="002C11E8" w:rsidRDefault="002C11E8">
      <w:pPr>
        <w:pStyle w:val="CommentText"/>
      </w:pPr>
      <w:r>
        <w:rPr>
          <w:b/>
        </w:rPr>
        <w:t>[Comments]</w:t>
      </w:r>
      <w:r>
        <w:t>: Nokia (Tero): We don’t normally introduce conditions for UL fields – what would the condition mean for the network? and what is wrong with the current text?</w:t>
      </w:r>
    </w:p>
    <w:p w14:paraId="4F24DA59" w14:textId="1FA277F1" w:rsidR="00F471D4" w:rsidRDefault="00F471D4">
      <w:pPr>
        <w:pStyle w:val="CommentText"/>
      </w:pPr>
      <w:r>
        <w:t>[Qualcomm v17]: Agree with Nokia. This is UL message, so change is not needed.</w:t>
      </w:r>
    </w:p>
    <w:p w14:paraId="6BD7F863" w14:textId="06DEF287" w:rsidR="002C11E8" w:rsidRPr="00693C99" w:rsidRDefault="002C11E8">
      <w:pPr>
        <w:pStyle w:val="CommentText"/>
      </w:pPr>
    </w:p>
  </w:comment>
  <w:comment w:id="4809" w:author="Nokia (Tero)" w:date="2020-04-16T20:03:00Z" w:initials="TH">
    <w:p w14:paraId="582EAC95" w14:textId="5C3285D1" w:rsidR="002C11E8" w:rsidRDefault="002C11E8" w:rsidP="006E4A71">
      <w:pPr>
        <w:pStyle w:val="CommentText"/>
      </w:pPr>
      <w:r>
        <w:rPr>
          <w:rStyle w:val="CommentReference"/>
        </w:rPr>
        <w:annotationRef/>
      </w:r>
      <w:r>
        <w:rPr>
          <w:b/>
        </w:rPr>
        <w:t>[RIL]</w:t>
      </w:r>
      <w:r>
        <w:t>:</w:t>
      </w:r>
      <w:bookmarkStart w:id="4811" w:name="_GoBack"/>
      <w:bookmarkEnd w:id="4811"/>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2C11E8" w:rsidRDefault="002C11E8" w:rsidP="006E4A71">
      <w:pPr>
        <w:pStyle w:val="CommentText"/>
      </w:pPr>
      <w:r>
        <w:rPr>
          <w:b/>
        </w:rPr>
        <w:t>[Description]</w:t>
      </w:r>
      <w:r>
        <w:t>: Why are the other establishment cause values missing? I.e. mt-Access, delayTolerantAccess?</w:t>
      </w:r>
    </w:p>
    <w:p w14:paraId="35AA1C5F" w14:textId="77777777" w:rsidR="002C11E8" w:rsidRDefault="002C11E8" w:rsidP="006E4A71">
      <w:pPr>
        <w:pStyle w:val="CommentText"/>
      </w:pPr>
      <w:r>
        <w:rPr>
          <w:b/>
        </w:rPr>
        <w:t>[Proposed Change]</w:t>
      </w:r>
      <w:r>
        <w:t>: Clarify of other cause values should be added</w:t>
      </w:r>
    </w:p>
    <w:p w14:paraId="6E011497" w14:textId="036CBD22" w:rsidR="002C11E8" w:rsidRPr="006E4A71" w:rsidRDefault="002C11E8" w:rsidP="006E4A71">
      <w:pPr>
        <w:pStyle w:val="CommentText"/>
      </w:pPr>
      <w:r>
        <w:rPr>
          <w:b/>
        </w:rPr>
        <w:t>[Comments]</w:t>
      </w:r>
      <w:r>
        <w:t>:</w:t>
      </w:r>
      <w:r w:rsidR="00F471D4">
        <w:t xml:space="preserve"> [Qualcomm v17] MT EDT support for 5GC still not concluded, watiting for SA2. Other values not applicable.</w:t>
      </w:r>
    </w:p>
  </w:comment>
  <w:comment w:id="4881" w:author="Samsung (Himke)" w:date="2020-04-14T23:37:00Z" w:initials="SU">
    <w:p w14:paraId="2B4F1FD4" w14:textId="6C69DDD6"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2C11E8" w:rsidRDefault="002C11E8">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2C11E8" w:rsidRDefault="002C11E8">
      <w:pPr>
        <w:pStyle w:val="CommentText"/>
      </w:pPr>
      <w:r>
        <w:rPr>
          <w:b/>
        </w:rPr>
        <w:t>[Proposed Change]</w:t>
      </w:r>
      <w:r>
        <w:t xml:space="preserve">: </w:t>
      </w:r>
    </w:p>
    <w:p w14:paraId="13F7E4CB" w14:textId="77777777" w:rsidR="002C11E8" w:rsidRDefault="002C11E8">
      <w:pPr>
        <w:pStyle w:val="CommentText"/>
      </w:pPr>
      <w:r>
        <w:rPr>
          <w:b/>
        </w:rPr>
        <w:t>[Comments]</w:t>
      </w:r>
      <w:r>
        <w:t xml:space="preserve">: </w:t>
      </w:r>
    </w:p>
    <w:p w14:paraId="626D0180" w14:textId="0885E6E7" w:rsidR="002C11E8" w:rsidRPr="002A1D30" w:rsidRDefault="002C11E8">
      <w:pPr>
        <w:pStyle w:val="CommentText"/>
      </w:pPr>
    </w:p>
  </w:comment>
  <w:comment w:id="4882" w:author="Samsung(Hyunjeong)" w:date="2020-04-14T23:37:00Z" w:initials="Samsung">
    <w:p w14:paraId="37C42D30" w14:textId="37EB2B1D"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2C11E8" w:rsidRDefault="002C11E8">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2C11E8" w:rsidRDefault="002C11E8">
      <w:pPr>
        <w:pStyle w:val="CommentText"/>
      </w:pPr>
      <w:r>
        <w:rPr>
          <w:b/>
        </w:rPr>
        <w:t>[Proposed Change]</w:t>
      </w:r>
      <w:r>
        <w:t xml:space="preserve">: </w:t>
      </w:r>
    </w:p>
    <w:p w14:paraId="58A307A2" w14:textId="77777777" w:rsidR="002C11E8" w:rsidRPr="00A74A96" w:rsidRDefault="002C11E8" w:rsidP="00A74A96">
      <w:pPr>
        <w:pStyle w:val="CommentText"/>
        <w:rPr>
          <w:u w:val="single"/>
        </w:rPr>
      </w:pPr>
      <w:r w:rsidRPr="00A74A96">
        <w:rPr>
          <w:u w:val="single"/>
        </w:rPr>
        <w:t xml:space="preserve">c1                              CHOICE { </w:t>
      </w:r>
    </w:p>
    <w:p w14:paraId="0168A63A" w14:textId="77777777" w:rsidR="002C11E8" w:rsidRDefault="002C11E8" w:rsidP="00A74A96">
      <w:pPr>
        <w:pStyle w:val="CommentText"/>
      </w:pPr>
      <w:r>
        <w:t xml:space="preserve">                    sidelinkUEInformationNR-r16  SidelinkUEInformationNR-r16-IEs,</w:t>
      </w:r>
    </w:p>
    <w:p w14:paraId="26BDA06A" w14:textId="77777777" w:rsidR="002C11E8" w:rsidRPr="00A74A96" w:rsidRDefault="002C11E8" w:rsidP="00A74A96">
      <w:pPr>
        <w:pStyle w:val="CommentText"/>
        <w:rPr>
          <w:u w:val="single"/>
        </w:rPr>
      </w:pPr>
      <w:r w:rsidRPr="00A74A96">
        <w:rPr>
          <w:u w:val="single"/>
        </w:rPr>
        <w:t xml:space="preserve">                    spare3 NULL, spare2 NULL, spare1 NULL</w:t>
      </w:r>
    </w:p>
    <w:p w14:paraId="53BFD5D4" w14:textId="77777777" w:rsidR="002C11E8" w:rsidRPr="00A74A96" w:rsidRDefault="002C11E8" w:rsidP="00A74A96">
      <w:pPr>
        <w:pStyle w:val="CommentText"/>
        <w:rPr>
          <w:u w:val="single"/>
        </w:rPr>
      </w:pPr>
      <w:r w:rsidRPr="00A74A96">
        <w:rPr>
          <w:u w:val="single"/>
        </w:rPr>
        <w:t xml:space="preserve">          },</w:t>
      </w:r>
    </w:p>
    <w:p w14:paraId="017B0AC3" w14:textId="77777777" w:rsidR="002C11E8" w:rsidRDefault="002C11E8">
      <w:pPr>
        <w:pStyle w:val="CommentText"/>
      </w:pPr>
      <w:r>
        <w:rPr>
          <w:b/>
        </w:rPr>
        <w:t>[Comments]</w:t>
      </w:r>
      <w:r>
        <w:t xml:space="preserve">: </w:t>
      </w:r>
    </w:p>
    <w:p w14:paraId="68588373" w14:textId="77777777" w:rsidR="002C11E8" w:rsidRPr="00A74A96" w:rsidRDefault="002C11E8">
      <w:pPr>
        <w:pStyle w:val="CommentText"/>
      </w:pPr>
    </w:p>
  </w:comment>
  <w:comment w:id="4899" w:author="Nokia (Tero)" w:date="2020-04-16T20:04:00Z" w:initials="TH">
    <w:p w14:paraId="4CFFC886" w14:textId="7A26B675" w:rsidR="002C11E8" w:rsidRDefault="002C11E8"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BC9207" w14:textId="77777777" w:rsidR="002C11E8" w:rsidRDefault="002C11E8" w:rsidP="006E4A71">
      <w:pPr>
        <w:pStyle w:val="CommentText"/>
      </w:pPr>
      <w:r>
        <w:rPr>
          <w:b/>
        </w:rPr>
        <w:t>[Description]</w:t>
      </w:r>
      <w:r>
        <w:t>: The outer SEQUENCE is unnecessary since only one field is contained.</w:t>
      </w:r>
    </w:p>
    <w:p w14:paraId="5C3AC5BF" w14:textId="77777777" w:rsidR="002C11E8" w:rsidRDefault="002C11E8" w:rsidP="006E4A71">
      <w:pPr>
        <w:pStyle w:val="CommentText"/>
      </w:pPr>
      <w:r>
        <w:rPr>
          <w:b/>
        </w:rPr>
        <w:t>[Proposed Change]</w:t>
      </w:r>
      <w:r>
        <w:t>: Remove the outer field and only retain the contained field.</w:t>
      </w:r>
    </w:p>
    <w:p w14:paraId="4DA21E8D" w14:textId="15379F48" w:rsidR="002C11E8" w:rsidRDefault="002C11E8" w:rsidP="006E4A71">
      <w:pPr>
        <w:pStyle w:val="CommentText"/>
      </w:pPr>
      <w:r>
        <w:rPr>
          <w:b/>
        </w:rPr>
        <w:t>[Comments]</w:t>
      </w:r>
      <w:r>
        <w:t>:</w:t>
      </w:r>
      <w:r w:rsidR="00673342">
        <w:t xml:space="preserve"> [Qualcomm v17] This was done because the outer level has</w:t>
      </w:r>
      <w:r w:rsidR="000B4759">
        <w:t xml:space="preserve"> existing</w:t>
      </w:r>
      <w:r w:rsidR="00673342">
        <w:t xml:space="preserve"> field description saying this is for eMTC/NOTE 3. If outer level is removed, then the field description of inner level should clarify this.</w:t>
      </w:r>
    </w:p>
    <w:p w14:paraId="0B23526C" w14:textId="390D4879" w:rsidR="002C11E8" w:rsidRPr="006E4A71" w:rsidRDefault="002C11E8">
      <w:pPr>
        <w:pStyle w:val="CommentText"/>
      </w:pPr>
    </w:p>
  </w:comment>
  <w:comment w:id="4923" w:author="Samsung (Himke)" w:date="2020-04-14T23:39:00Z" w:initials="SU">
    <w:p w14:paraId="1D4CDD0E" w14:textId="7A4D977A"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2C11E8" w:rsidRDefault="002C11E8">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2C11E8" w:rsidRDefault="002C11E8">
      <w:pPr>
        <w:pStyle w:val="CommentText"/>
      </w:pPr>
      <w:r>
        <w:rPr>
          <w:b/>
        </w:rPr>
        <w:t>[Proposed Change]</w:t>
      </w:r>
      <w:r>
        <w:t xml:space="preserve">: </w:t>
      </w:r>
    </w:p>
    <w:p w14:paraId="54A79D59" w14:textId="179226A8" w:rsidR="002C11E8" w:rsidRDefault="002C11E8">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5F26556F" w14:textId="5BAB45F5" w:rsidR="002C11E8" w:rsidRPr="00F4716B" w:rsidRDefault="002C11E8">
      <w:pPr>
        <w:pStyle w:val="CommentText"/>
      </w:pPr>
    </w:p>
  </w:comment>
  <w:comment w:id="4924" w:author="Samsung(Hyunjeong)" w:date="2020-04-14T23:40:00Z" w:initials="Samsung">
    <w:p w14:paraId="26B7BDDA" w14:textId="18DC4C54"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2C11E8" w:rsidRDefault="002C11E8">
      <w:pPr>
        <w:pStyle w:val="CommentText"/>
      </w:pPr>
      <w:r>
        <w:rPr>
          <w:b/>
        </w:rPr>
        <w:t>[Description]</w:t>
      </w:r>
      <w:r>
        <w:t xml:space="preserve">: </w:t>
      </w:r>
      <w:r w:rsidRPr="00A74A96">
        <w:t>Need to add lateNonCriticalExtension in the UEAssistanceInformationNR-r16-IEs as follows.</w:t>
      </w:r>
    </w:p>
    <w:p w14:paraId="4B58A9FE" w14:textId="77777777" w:rsidR="002C11E8" w:rsidRDefault="002C11E8">
      <w:pPr>
        <w:pStyle w:val="CommentText"/>
      </w:pPr>
      <w:r>
        <w:rPr>
          <w:b/>
        </w:rPr>
        <w:t>[Proposed Change]</w:t>
      </w:r>
      <w:r>
        <w:t xml:space="preserve">: </w:t>
      </w:r>
    </w:p>
    <w:p w14:paraId="237E6299" w14:textId="77777777" w:rsidR="002C11E8" w:rsidRDefault="002C11E8" w:rsidP="00A74A96">
      <w:pPr>
        <w:pStyle w:val="CommentText"/>
      </w:pPr>
      <w:r>
        <w:t>UEAssistanceInformationNR-r16-IEs ::= SEQUENCE {</w:t>
      </w:r>
    </w:p>
    <w:p w14:paraId="42993B95" w14:textId="77777777" w:rsidR="002C11E8" w:rsidRDefault="002C11E8" w:rsidP="00A74A96">
      <w:pPr>
        <w:pStyle w:val="CommentText"/>
      </w:pPr>
      <w:r>
        <w:t xml:space="preserve"> configuredGrantAssistanceInfo-r16  OCTET STRING     OPTIONAL,</w:t>
      </w:r>
    </w:p>
    <w:p w14:paraId="0B8F9F38" w14:textId="77777777" w:rsidR="002C11E8" w:rsidRPr="00A74A96" w:rsidRDefault="002C11E8" w:rsidP="00A74A96">
      <w:pPr>
        <w:pStyle w:val="CommentText"/>
        <w:rPr>
          <w:u w:val="single"/>
        </w:rPr>
      </w:pPr>
      <w:r>
        <w:t xml:space="preserve"> </w:t>
      </w:r>
      <w:r w:rsidRPr="00A74A96">
        <w:rPr>
          <w:u w:val="single"/>
        </w:rPr>
        <w:t>lateNonCriticalExtension            OCTET STRING                        OPTIONAL,</w:t>
      </w:r>
    </w:p>
    <w:p w14:paraId="1FDBE3E3" w14:textId="77777777" w:rsidR="002C11E8" w:rsidRDefault="002C11E8" w:rsidP="00A74A96">
      <w:pPr>
        <w:pStyle w:val="CommentText"/>
      </w:pPr>
      <w:r>
        <w:t xml:space="preserve"> nonCriticalExtension     SEQUENCE {}      OPTIONAL</w:t>
      </w:r>
    </w:p>
    <w:p w14:paraId="51C24C50" w14:textId="77777777" w:rsidR="002C11E8" w:rsidRDefault="002C11E8" w:rsidP="00A74A96">
      <w:pPr>
        <w:pStyle w:val="CommentText"/>
      </w:pPr>
      <w:r>
        <w:t>}</w:t>
      </w:r>
    </w:p>
    <w:p w14:paraId="25F67287" w14:textId="77777777" w:rsidR="002C11E8" w:rsidRDefault="002C11E8">
      <w:pPr>
        <w:pStyle w:val="CommentText"/>
      </w:pPr>
      <w:r>
        <w:rPr>
          <w:b/>
        </w:rPr>
        <w:t>[Comments]</w:t>
      </w:r>
      <w:r>
        <w:t xml:space="preserve">: </w:t>
      </w:r>
    </w:p>
    <w:p w14:paraId="7A947A3C" w14:textId="77777777" w:rsidR="002C11E8" w:rsidRPr="00A74A96" w:rsidRDefault="002C11E8">
      <w:pPr>
        <w:pStyle w:val="CommentText"/>
      </w:pPr>
    </w:p>
  </w:comment>
  <w:comment w:id="4934" w:author="Nokia (Tero)" w:date="2020-04-16T20:06:00Z" w:initials="TH">
    <w:p w14:paraId="37FC78D7" w14:textId="11CE3BBD" w:rsidR="002C11E8" w:rsidRDefault="002C11E8" w:rsidP="006E4A71">
      <w:pPr>
        <w:pStyle w:val="CommentText"/>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4AFF0" w14:textId="77777777" w:rsidR="002C11E8" w:rsidRDefault="002C11E8" w:rsidP="006E4A71">
      <w:pPr>
        <w:pStyle w:val="CommentText"/>
      </w:pPr>
      <w:r>
        <w:rPr>
          <w:b/>
        </w:rPr>
        <w:t>[Description]</w:t>
      </w:r>
      <w:r>
        <w:t>: Should note that this is a one-shot field.</w:t>
      </w:r>
    </w:p>
    <w:p w14:paraId="0DCE703E" w14:textId="77777777" w:rsidR="002C11E8" w:rsidRDefault="002C11E8"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2C11E8" w:rsidRDefault="002C11E8" w:rsidP="006E4A71">
      <w:pPr>
        <w:pStyle w:val="CommentText"/>
      </w:pPr>
      <w:r>
        <w:rPr>
          <w:b/>
        </w:rPr>
        <w:t>[Comments]</w:t>
      </w:r>
      <w:r>
        <w:t xml:space="preserve">: </w:t>
      </w:r>
    </w:p>
    <w:p w14:paraId="3B1C968B" w14:textId="428D0B6F" w:rsidR="002C11E8" w:rsidRPr="006E4A71" w:rsidRDefault="002C11E8" w:rsidP="006E4A71">
      <w:pPr>
        <w:pStyle w:val="CommentText"/>
      </w:pPr>
    </w:p>
  </w:comment>
  <w:comment w:id="4948" w:author="Nokia (Tero)" w:date="2020-04-16T20:06:00Z" w:initials="TH">
    <w:p w14:paraId="1A00430B" w14:textId="77777777" w:rsidR="002C11E8" w:rsidRDefault="002C11E8" w:rsidP="006E4A71">
      <w:pPr>
        <w:pStyle w:val="CommentText"/>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C920" w14:textId="77777777" w:rsidR="002C11E8" w:rsidRDefault="002C11E8" w:rsidP="006E4A71">
      <w:pPr>
        <w:pStyle w:val="CommentText"/>
      </w:pPr>
      <w:r>
        <w:rPr>
          <w:b/>
        </w:rPr>
        <w:t>[Description]</w:t>
      </w:r>
      <w:r>
        <w:t>: The name could just be “lastSegment” and use BOOLEAN without optionality bit.</w:t>
      </w:r>
    </w:p>
    <w:p w14:paraId="2CE89915" w14:textId="77777777" w:rsidR="002C11E8" w:rsidRDefault="002C11E8" w:rsidP="006E4A71">
      <w:pPr>
        <w:pStyle w:val="CommentText"/>
      </w:pPr>
      <w:r>
        <w:rPr>
          <w:b/>
        </w:rPr>
        <w:t>[Proposed Change]</w:t>
      </w:r>
      <w:r>
        <w:t>: Use “lastSegment    BOOLEAN,” instead of the current one.</w:t>
      </w:r>
    </w:p>
    <w:p w14:paraId="50D17E45" w14:textId="77777777" w:rsidR="002C11E8" w:rsidRDefault="002C11E8" w:rsidP="006E4A71">
      <w:pPr>
        <w:pStyle w:val="CommentText"/>
      </w:pPr>
      <w:r>
        <w:rPr>
          <w:b/>
        </w:rPr>
        <w:t>[Comments]</w:t>
      </w:r>
      <w:r>
        <w:t>:</w:t>
      </w:r>
    </w:p>
    <w:p w14:paraId="2FD675F6" w14:textId="1C3C4FE3" w:rsidR="002C11E8" w:rsidRPr="006E4A71" w:rsidRDefault="002C11E8" w:rsidP="006E4A71">
      <w:pPr>
        <w:pStyle w:val="CommentText"/>
      </w:pPr>
    </w:p>
  </w:comment>
  <w:comment w:id="4965" w:author="Nokia (Tero)" w:date="2020-04-16T20:07:00Z" w:initials="TH">
    <w:p w14:paraId="19C1B92C" w14:textId="77777777" w:rsidR="002C11E8" w:rsidRDefault="002C11E8"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2C11E8" w:rsidRPr="002B4216" w:rsidRDefault="002C11E8"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2C11E8" w:rsidRDefault="002C11E8" w:rsidP="006E4A71">
      <w:pPr>
        <w:pStyle w:val="CommentText"/>
      </w:pPr>
      <w:r>
        <w:rPr>
          <w:b/>
        </w:rPr>
        <w:t>[Proposed Change]</w:t>
      </w:r>
      <w:r>
        <w:t>: Clarify how this field is supposed to be used.</w:t>
      </w:r>
    </w:p>
    <w:p w14:paraId="10BFA817" w14:textId="78D585FF" w:rsidR="002C11E8" w:rsidRDefault="002C11E8" w:rsidP="006E4A71">
      <w:pPr>
        <w:pStyle w:val="CommentText"/>
      </w:pPr>
      <w:r>
        <w:rPr>
          <w:b/>
        </w:rPr>
        <w:t>[Comments]</w:t>
      </w:r>
      <w:r>
        <w:t xml:space="preserve">: </w:t>
      </w:r>
      <w:r w:rsidR="000B4759">
        <w:t>[Qualcomm v17] “initiated with EDT PRACH resource and succeded after receving EDT fallback indication” should already be clear. The whole procedure consists of one successfully completed random access: starting from EDT but fallback to legacy.</w:t>
      </w:r>
    </w:p>
    <w:p w14:paraId="4B454D71" w14:textId="3CB8D49F" w:rsidR="002C11E8" w:rsidRDefault="002C11E8" w:rsidP="006E4A71">
      <w:pPr>
        <w:pStyle w:val="CommentText"/>
      </w:pPr>
    </w:p>
    <w:p w14:paraId="38331DCA" w14:textId="39FD7383" w:rsidR="002C11E8" w:rsidRPr="006E4A71" w:rsidRDefault="002C11E8">
      <w:pPr>
        <w:pStyle w:val="CommentText"/>
      </w:pPr>
    </w:p>
  </w:comment>
  <w:comment w:id="4982" w:author="Samsung (Himke)" w:date="2020-04-14T23:41:00Z" w:initials="SU">
    <w:p w14:paraId="1954AE3B" w14:textId="18125836"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2C11E8" w:rsidRDefault="002C11E8"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2C11E8" w:rsidRDefault="002C11E8"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2C11E8" w:rsidRDefault="002C11E8">
      <w:pPr>
        <w:pStyle w:val="CommentText"/>
      </w:pPr>
      <w:r>
        <w:rPr>
          <w:b/>
        </w:rPr>
        <w:t>[Proposed Change]</w:t>
      </w:r>
      <w:r>
        <w:t xml:space="preserve">: </w:t>
      </w:r>
    </w:p>
    <w:p w14:paraId="64805D18" w14:textId="77777777" w:rsidR="002C11E8" w:rsidRDefault="002C11E8">
      <w:pPr>
        <w:pStyle w:val="CommentText"/>
      </w:pPr>
      <w:r>
        <w:rPr>
          <w:b/>
        </w:rPr>
        <w:t>[Comments]</w:t>
      </w:r>
      <w:r>
        <w:t xml:space="preserve">: </w:t>
      </w:r>
    </w:p>
    <w:p w14:paraId="20677934" w14:textId="15E099FE" w:rsidR="002C11E8" w:rsidRPr="002A1D30" w:rsidRDefault="002C11E8">
      <w:pPr>
        <w:pStyle w:val="CommentText"/>
      </w:pPr>
    </w:p>
  </w:comment>
  <w:comment w:id="5033" w:author="Lenovo (Hyung-Nam)" w:date="2020-04-14T23:46:00Z" w:initials="B">
    <w:p w14:paraId="50267DB0" w14:textId="003790FB" w:rsidR="002C11E8" w:rsidRDefault="002C11E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2C11E8" w:rsidRDefault="002C11E8">
      <w:pPr>
        <w:pStyle w:val="CommentText"/>
      </w:pPr>
      <w:r>
        <w:rPr>
          <w:b/>
        </w:rPr>
        <w:t>[Description]</w:t>
      </w:r>
      <w:r>
        <w:t xml:space="preserve">: </w:t>
      </w:r>
    </w:p>
    <w:p w14:paraId="4F697942" w14:textId="77777777" w:rsidR="002C11E8" w:rsidRDefault="002C11E8"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2C11E8" w:rsidRDefault="002C11E8"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2C11E8" w:rsidRDefault="002C11E8">
      <w:pPr>
        <w:pStyle w:val="CommentText"/>
      </w:pPr>
      <w:r>
        <w:rPr>
          <w:b/>
        </w:rPr>
        <w:t>[Proposed Change]</w:t>
      </w:r>
      <w:r>
        <w:t xml:space="preserve">: </w:t>
      </w:r>
    </w:p>
    <w:p w14:paraId="01B25C78" w14:textId="77777777" w:rsidR="002C11E8" w:rsidRDefault="002C11E8"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2C11E8" w:rsidRDefault="002C11E8"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2C11E8" w:rsidRPr="000E4E7F" w:rsidRDefault="002C11E8"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2C11E8" w:rsidRPr="000E4E7F" w:rsidRDefault="002C11E8"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2C11E8" w:rsidRPr="000E4E7F" w:rsidRDefault="002C11E8"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2C11E8" w:rsidRPr="000E4E7F" w:rsidRDefault="002C11E8"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2C11E8" w:rsidRPr="000E4E7F" w:rsidRDefault="002C11E8"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2C11E8" w:rsidRPr="000E4E7F" w:rsidRDefault="002C11E8"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2C11E8" w:rsidRPr="000E4E7F" w:rsidRDefault="002C11E8"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2C11E8" w:rsidRPr="000E4E7F" w:rsidRDefault="002C11E8"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2C11E8" w:rsidRPr="000E4E7F" w:rsidRDefault="002C11E8"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2C11E8" w:rsidRDefault="002C11E8"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2C11E8" w:rsidRPr="00CA3654" w:rsidRDefault="002C11E8"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2C11E8" w:rsidRPr="000E4E7F" w:rsidRDefault="002C11E8" w:rsidP="00CD1E3B">
      <w:pPr>
        <w:pStyle w:val="PL"/>
        <w:shd w:val="clear" w:color="auto" w:fill="E6E6E6"/>
      </w:pPr>
      <w:r w:rsidRPr="000E4E7F">
        <w:tab/>
        <w:t>]]</w:t>
      </w:r>
    </w:p>
    <w:p w14:paraId="782B0C9F" w14:textId="77777777" w:rsidR="002C11E8" w:rsidRDefault="002C11E8">
      <w:pPr>
        <w:pStyle w:val="CommentText"/>
      </w:pPr>
    </w:p>
    <w:p w14:paraId="4F30E502" w14:textId="77777777" w:rsidR="002C11E8" w:rsidRDefault="002C11E8">
      <w:pPr>
        <w:pStyle w:val="CommentText"/>
      </w:pPr>
      <w:r>
        <w:rPr>
          <w:b/>
        </w:rPr>
        <w:t>[Comments]</w:t>
      </w:r>
      <w:r>
        <w:t xml:space="preserve">: </w:t>
      </w:r>
    </w:p>
    <w:p w14:paraId="47E195CE" w14:textId="41D4F7B6" w:rsidR="002C11E8" w:rsidRPr="00CD1E3B" w:rsidRDefault="006F5F1A">
      <w:pPr>
        <w:pStyle w:val="CommentText"/>
      </w:pPr>
      <w:r>
        <w:t>[Qualcomm v17] Field description should also be added/updated in that case.</w:t>
      </w:r>
    </w:p>
  </w:comment>
  <w:comment w:id="5034" w:author="Huawei" w:date="2020-04-16T01:16:00Z" w:initials="H">
    <w:p w14:paraId="42603096" w14:textId="47F7CE6D"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2C11E8" w:rsidRDefault="002C11E8">
      <w:pPr>
        <w:pStyle w:val="CommentText"/>
      </w:pPr>
      <w:r>
        <w:rPr>
          <w:b/>
        </w:rPr>
        <w:t>[Description]</w:t>
      </w:r>
      <w:r>
        <w:t xml:space="preserve">: </w:t>
      </w:r>
      <w:r w:rsidRPr="00F36129">
        <w:t>'2-bit RAI is not defined anywhere, better to refer the MAC CE name</w:t>
      </w:r>
    </w:p>
    <w:p w14:paraId="69D65AC5" w14:textId="592B5DE3" w:rsidR="002C11E8" w:rsidRDefault="002C11E8">
      <w:pPr>
        <w:pStyle w:val="CommentText"/>
      </w:pPr>
      <w:r>
        <w:rPr>
          <w:b/>
        </w:rPr>
        <w:t>[Proposed Change]</w:t>
      </w:r>
      <w:r>
        <w:t xml:space="preserve">: v07: Change to </w:t>
      </w:r>
      <w:r w:rsidRPr="00F36129">
        <w:t>'to report the AS release assistance indication (AS AS RAI) via the MAC DCQR and AS RAI CE '</w:t>
      </w:r>
    </w:p>
    <w:p w14:paraId="29552019" w14:textId="2CC80104" w:rsidR="002C11E8" w:rsidRDefault="002C11E8">
      <w:pPr>
        <w:pStyle w:val="CommentText"/>
      </w:pPr>
      <w:r>
        <w:rPr>
          <w:b/>
        </w:rPr>
        <w:t>[Comments]</w:t>
      </w:r>
      <w:r>
        <w:t xml:space="preserve">: </w:t>
      </w:r>
      <w:r w:rsidR="006F5F1A">
        <w:t>[Qualcomm v17] Suggestion makes sense but wording should be “</w:t>
      </w:r>
      <w:r w:rsidR="006F5F1A" w:rsidRPr="00F36129">
        <w:t>to report the AS release assistance indication via the DCQR and AS RAI</w:t>
      </w:r>
      <w:r w:rsidR="006F5F1A">
        <w:t xml:space="preserve"> MAC</w:t>
      </w:r>
      <w:r w:rsidR="006F5F1A" w:rsidRPr="00F36129">
        <w:t xml:space="preserve"> CE</w:t>
      </w:r>
      <w:r w:rsidR="006F5F1A">
        <w:t>”</w:t>
      </w:r>
    </w:p>
    <w:p w14:paraId="2A25A2FA" w14:textId="441D0BA9" w:rsidR="002C11E8" w:rsidRPr="00F36129" w:rsidRDefault="002C11E8">
      <w:pPr>
        <w:pStyle w:val="CommentText"/>
      </w:pPr>
    </w:p>
  </w:comment>
  <w:comment w:id="5338" w:author="Nokia (Tero)" w:date="2020-04-16T20:08:00Z" w:initials="TH">
    <w:p w14:paraId="572812E2" w14:textId="77777777" w:rsidR="002C11E8" w:rsidRDefault="002C11E8"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2C11E8" w:rsidRDefault="002C11E8"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2C11E8" w:rsidRDefault="002C11E8" w:rsidP="006E4A71">
      <w:pPr>
        <w:pStyle w:val="CommentText"/>
      </w:pPr>
      <w:r>
        <w:rPr>
          <w:b/>
        </w:rPr>
        <w:t>[Proposed Change]</w:t>
      </w:r>
      <w:r>
        <w:t>: Use CRS-MPDCCH-Config{Common, Dedicated} instead.</w:t>
      </w:r>
    </w:p>
    <w:p w14:paraId="2A931663" w14:textId="68DC6BC7" w:rsidR="006F5F1A" w:rsidRPr="006F5F1A" w:rsidRDefault="002C11E8"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w:t>
      </w:r>
      <w:r w:rsidR="006F5F1A">
        <w:t xml:space="preserve">[Qualcomm v17] Simply </w:t>
      </w:r>
      <w:r w:rsidR="006F5F1A" w:rsidRPr="006F5F1A">
        <w:rPr>
          <w:rFonts w:ascii="Segoe UI" w:hAnsi="Segoe UI" w:cs="Segoe UI"/>
          <w:sz w:val="21"/>
          <w:szCs w:val="21"/>
          <w:lang w:val="en-US" w:eastAsia="en-US"/>
        </w:rPr>
        <w:t>CRS-MPDCCH</w:t>
      </w:r>
      <w:r w:rsidR="006F5F1A">
        <w:rPr>
          <w:rFonts w:ascii="Segoe UI" w:hAnsi="Segoe UI" w:cs="Segoe UI"/>
          <w:sz w:val="21"/>
          <w:szCs w:val="21"/>
          <w:lang w:val="en-US" w:eastAsia="en-US"/>
        </w:rPr>
        <w:t>-Config</w:t>
      </w:r>
      <w:r w:rsidR="006F5F1A" w:rsidRPr="006F5F1A">
        <w:rPr>
          <w:rFonts w:ascii="Segoe UI" w:hAnsi="Segoe UI" w:cs="Segoe UI"/>
          <w:sz w:val="21"/>
          <w:szCs w:val="21"/>
          <w:lang w:val="en-US" w:eastAsia="en-US"/>
        </w:rPr>
        <w:t xml:space="preserve"> </w:t>
      </w:r>
      <w:r w:rsidR="006F5F1A">
        <w:rPr>
          <w:rFonts w:ascii="Segoe UI" w:hAnsi="Segoe UI" w:cs="Segoe UI"/>
          <w:sz w:val="21"/>
          <w:szCs w:val="21"/>
          <w:lang w:val="en-US" w:eastAsia="en-US"/>
        </w:rPr>
        <w:t>would likely</w:t>
      </w:r>
      <w:r w:rsidR="006F5F1A" w:rsidRPr="006F5F1A">
        <w:rPr>
          <w:rFonts w:ascii="Segoe UI" w:hAnsi="Segoe UI" w:cs="Segoe UI"/>
          <w:sz w:val="21"/>
          <w:szCs w:val="21"/>
          <w:lang w:val="en-US" w:eastAsia="en-US"/>
        </w:rPr>
        <w:t xml:space="preserve"> mean that is the configuration to use CRS to demodulate MPDCCH</w:t>
      </w:r>
      <w:r w:rsidR="006F5F1A">
        <w:rPr>
          <w:rFonts w:ascii="Segoe UI" w:hAnsi="Segoe UI" w:cs="Segoe UI"/>
          <w:sz w:val="21"/>
          <w:szCs w:val="21"/>
          <w:lang w:val="en-US" w:eastAsia="en-US"/>
        </w:rPr>
        <w:t>, which is not the intention. ChEST is more precise because CRS is used for the channel estimation.</w:t>
      </w:r>
    </w:p>
    <w:p w14:paraId="1C191757" w14:textId="56B15CD2" w:rsidR="002C11E8" w:rsidRDefault="002C11E8" w:rsidP="006E4A71">
      <w:pPr>
        <w:pStyle w:val="CommentText"/>
      </w:pPr>
    </w:p>
    <w:p w14:paraId="67853989" w14:textId="3DF0BA4E" w:rsidR="002C11E8" w:rsidRDefault="002C11E8" w:rsidP="006E4A71">
      <w:pPr>
        <w:pStyle w:val="CommentText"/>
      </w:pPr>
    </w:p>
    <w:p w14:paraId="0FE60FDC" w14:textId="6AE4D326" w:rsidR="002C11E8" w:rsidRPr="006E4A71" w:rsidRDefault="002C11E8">
      <w:pPr>
        <w:pStyle w:val="CommentText"/>
      </w:pPr>
    </w:p>
  </w:comment>
  <w:comment w:id="5482" w:author="Huawei" w:date="2020-04-16T00:58:00Z" w:initials="H">
    <w:p w14:paraId="2B07950F" w14:textId="49D5722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2C11E8" w:rsidRDefault="002C11E8" w:rsidP="00C34B65">
      <w:pPr>
        <w:pStyle w:val="CommentText"/>
      </w:pPr>
      <w:r>
        <w:rPr>
          <w:b/>
        </w:rPr>
        <w:t>[Description]</w:t>
      </w:r>
      <w:r>
        <w:t>: Same issue applies to gwus-Config-NB in 6.7.3.2</w:t>
      </w:r>
    </w:p>
    <w:p w14:paraId="43CD153F" w14:textId="7E60098A" w:rsidR="002C11E8" w:rsidRDefault="002C11E8"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2C11E8" w:rsidRDefault="002C11E8" w:rsidP="00C34B65">
      <w:pPr>
        <w:pStyle w:val="CommentText"/>
      </w:pPr>
      <w:r>
        <w:t>There are two options.</w:t>
      </w:r>
    </w:p>
    <w:p w14:paraId="75B8AF37" w14:textId="77777777" w:rsidR="002C11E8" w:rsidRDefault="002C11E8" w:rsidP="00C34B65">
      <w:pPr>
        <w:pStyle w:val="CommentText"/>
      </w:pPr>
      <w:r>
        <w:t>1) parameter is defined as MP and  the fallback  configuration is described in ta CHOICE structure</w:t>
      </w:r>
    </w:p>
    <w:p w14:paraId="4539B312" w14:textId="4926B8E8" w:rsidR="002C11E8" w:rsidRDefault="002C11E8" w:rsidP="00C34B65">
      <w:pPr>
        <w:pStyle w:val="CommentText"/>
      </w:pPr>
      <w:r>
        <w:t>2) parameter is defined as need OP, there is NO CHOICE structure,  and the fallback configuration is described in the fleld decription</w:t>
      </w:r>
    </w:p>
    <w:p w14:paraId="5F37A488" w14:textId="6D9073B8" w:rsidR="002C11E8" w:rsidRDefault="002C11E8">
      <w:pPr>
        <w:pStyle w:val="CommentText"/>
      </w:pPr>
      <w:r>
        <w:rPr>
          <w:b/>
        </w:rPr>
        <w:t>[Proposed Change]</w:t>
      </w:r>
      <w:r>
        <w:t>: v07: See Tdoc</w:t>
      </w:r>
    </w:p>
    <w:p w14:paraId="771044DF" w14:textId="77777777" w:rsidR="002C11E8" w:rsidRDefault="002C11E8">
      <w:pPr>
        <w:pStyle w:val="CommentText"/>
      </w:pPr>
      <w:r>
        <w:rPr>
          <w:b/>
        </w:rPr>
        <w:t>[Comments]</w:t>
      </w:r>
      <w:r>
        <w:t xml:space="preserve">: </w:t>
      </w:r>
    </w:p>
    <w:p w14:paraId="278D23B5" w14:textId="19E4BC16" w:rsidR="002C11E8" w:rsidRPr="00C34B65" w:rsidRDefault="002C11E8">
      <w:pPr>
        <w:pStyle w:val="CommentText"/>
      </w:pPr>
    </w:p>
  </w:comment>
  <w:comment w:id="5484" w:author="Huawei" w:date="2020-04-15T22:28:00Z" w:initials="H">
    <w:p w14:paraId="5D0D967E" w14:textId="244DF1C7"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2C11E8" w:rsidRDefault="002C11E8">
      <w:pPr>
        <w:pStyle w:val="CommentText"/>
      </w:pPr>
      <w:r>
        <w:rPr>
          <w:b/>
        </w:rPr>
        <w:t>[Description]</w:t>
      </w:r>
      <w:r>
        <w:t xml:space="preserve">: </w:t>
      </w:r>
      <w:r w:rsidRPr="00295D7C">
        <w:t>Should probably add parameter powerBoost and numDRX-CyclesRelaxed to GWUS-TimeParameters-r16</w:t>
      </w:r>
    </w:p>
    <w:p w14:paraId="788B7536" w14:textId="2766F3DD" w:rsidR="002C11E8" w:rsidRDefault="002C11E8">
      <w:pPr>
        <w:pStyle w:val="CommentText"/>
      </w:pPr>
      <w:r>
        <w:rPr>
          <w:b/>
        </w:rPr>
        <w:t>[Proposed Change]</w:t>
      </w:r>
      <w:r>
        <w:t>: v07:See description</w:t>
      </w:r>
    </w:p>
    <w:p w14:paraId="4F3BCE76" w14:textId="77777777" w:rsidR="002C11E8" w:rsidRDefault="002C11E8">
      <w:pPr>
        <w:pStyle w:val="CommentText"/>
      </w:pPr>
      <w:r>
        <w:rPr>
          <w:b/>
        </w:rPr>
        <w:t>[Comments]</w:t>
      </w:r>
      <w:r>
        <w:t xml:space="preserve">: </w:t>
      </w:r>
    </w:p>
    <w:p w14:paraId="35C8050C" w14:textId="75F4E681" w:rsidR="002C11E8" w:rsidRPr="00295D7C" w:rsidRDefault="002C11E8">
      <w:pPr>
        <w:pStyle w:val="CommentText"/>
      </w:pPr>
    </w:p>
  </w:comment>
  <w:comment w:id="5483" w:author="Nokia (Tero)" w:date="2020-04-16T20:09:00Z" w:initials="TH">
    <w:p w14:paraId="2B2FAAF8" w14:textId="77777777" w:rsidR="002C11E8" w:rsidRDefault="002C11E8"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BEBB97" w14:textId="3F234049" w:rsidR="002C11E8" w:rsidRDefault="002C11E8"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2C11E8" w:rsidRDefault="002C11E8" w:rsidP="00714F05">
      <w:pPr>
        <w:pStyle w:val="CommentText"/>
      </w:pPr>
      <w:r>
        <w:rPr>
          <w:b/>
        </w:rPr>
        <w:t>[Proposed Change]</w:t>
      </w:r>
      <w:r>
        <w:t>: Add the the prefix (to align with other child fields for GWUS-Config).</w:t>
      </w:r>
    </w:p>
    <w:p w14:paraId="145B934A" w14:textId="6647A39B" w:rsidR="002C11E8" w:rsidRDefault="002C11E8" w:rsidP="00714F05">
      <w:pPr>
        <w:pStyle w:val="CommentText"/>
      </w:pPr>
      <w:r>
        <w:rPr>
          <w:b/>
        </w:rPr>
        <w:t>[Comments]</w:t>
      </w:r>
      <w:r>
        <w:t>:</w:t>
      </w:r>
      <w:r w:rsidR="00686AC9">
        <w:t xml:space="preserve">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6AA26C4B" w14:textId="25DFC37F" w:rsidR="002C11E8" w:rsidRPr="00714F05" w:rsidRDefault="002C11E8">
      <w:pPr>
        <w:pStyle w:val="CommentText"/>
      </w:pPr>
    </w:p>
  </w:comment>
  <w:comment w:id="5485" w:author="Huawei" w:date="2020-04-16T00:59:00Z" w:initials="H">
    <w:p w14:paraId="0EC19EA5" w14:textId="66569AFD"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2C11E8" w:rsidRDefault="002C11E8"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2C11E8" w:rsidRDefault="002C11E8" w:rsidP="00416B9C">
      <w:pPr>
        <w:pStyle w:val="CommentText"/>
      </w:pPr>
      <w:r>
        <w:t>Same issue in 6.7.3.2 gwus-Config-NB.</w:t>
      </w:r>
    </w:p>
    <w:p w14:paraId="6F733D87" w14:textId="26E7AB8E" w:rsidR="002C11E8" w:rsidRDefault="002C11E8" w:rsidP="00416B9C">
      <w:pPr>
        <w:pStyle w:val="CommentText"/>
      </w:pPr>
      <w:r>
        <w:rPr>
          <w:b/>
        </w:rPr>
        <w:t>[Proposed Change]</w:t>
      </w:r>
      <w:r>
        <w:t>: v07 It is proposed</w:t>
      </w:r>
    </w:p>
    <w:p w14:paraId="330C4DFE" w14:textId="77777777" w:rsidR="002C11E8" w:rsidRDefault="002C11E8"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2C11E8" w:rsidRDefault="002C11E8"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2C11E8" w:rsidRDefault="002C11E8"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2C11E8" w:rsidRDefault="002C11E8"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2C11E8" w:rsidRPr="00416B9C" w:rsidRDefault="002C11E8"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2C11E8" w:rsidRDefault="002C11E8">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1F641958" w14:textId="48BB1B9B" w:rsidR="002C11E8" w:rsidRPr="00416B9C" w:rsidRDefault="002C11E8">
      <w:pPr>
        <w:pStyle w:val="CommentText"/>
      </w:pPr>
    </w:p>
  </w:comment>
  <w:comment w:id="5486" w:author="Huawei" w:date="2020-04-15T23:35:00Z" w:initials="H">
    <w:p w14:paraId="21B73D47" w14:textId="505CA6A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2C11E8" w:rsidRDefault="002C11E8" w:rsidP="00D6612D">
      <w:pPr>
        <w:pStyle w:val="CommentText"/>
      </w:pPr>
      <w:r>
        <w:rPr>
          <w:b/>
        </w:rPr>
        <w:t>[Description]</w:t>
      </w:r>
      <w:r>
        <w:t>: 'GWUS-Config-NB:gwus-CommonSequence</w:t>
      </w:r>
    </w:p>
    <w:p w14:paraId="7DAE7424" w14:textId="77777777" w:rsidR="002C11E8" w:rsidRDefault="002C11E8" w:rsidP="00D6612D">
      <w:pPr>
        <w:pStyle w:val="CommentText"/>
      </w:pPr>
      <w:r>
        <w:t>Parameter is defined as ENUMERATED {legacyWUS, groupWUS}   but is unclear what legacyWUs and groupWUS mean.</w:t>
      </w:r>
    </w:p>
    <w:p w14:paraId="5580832D" w14:textId="633EC60A" w:rsidR="002C11E8" w:rsidRDefault="002C11E8" w:rsidP="00D6612D">
      <w:pPr>
        <w:pStyle w:val="CommentText"/>
      </w:pPr>
      <w:r>
        <w:t>In my understanding: legacyWUS is Rel-15 WUS and groupWUS is rel-16 GWUS so we think it may be better to align with RAN2 terminology {wus, gwus}</w:t>
      </w:r>
    </w:p>
    <w:p w14:paraId="0C9B7823" w14:textId="0FD1B552" w:rsidR="002C11E8" w:rsidRDefault="002C11E8">
      <w:pPr>
        <w:pStyle w:val="CommentText"/>
      </w:pPr>
      <w:r>
        <w:rPr>
          <w:b/>
        </w:rPr>
        <w:t>[Proposed Change]</w:t>
      </w:r>
      <w:r>
        <w:t>: v07:</w:t>
      </w:r>
    </w:p>
    <w:p w14:paraId="7A404CDD" w14:textId="3AA31773" w:rsidR="002C11E8" w:rsidRDefault="002C11E8">
      <w:pPr>
        <w:pStyle w:val="CommentText"/>
      </w:pPr>
      <w:r>
        <w:t xml:space="preserve">1) Change enumerated value to "wus" and "gwus". </w:t>
      </w:r>
    </w:p>
    <w:p w14:paraId="3B2F6A26" w14:textId="77777777" w:rsidR="002C11E8" w:rsidRDefault="002C11E8" w:rsidP="00D6612D">
      <w:pPr>
        <w:pStyle w:val="CommentText"/>
      </w:pPr>
      <w:r>
        <w:t>2) gwus-CommonSequence</w:t>
      </w:r>
    </w:p>
    <w:p w14:paraId="2507FB23" w14:textId="77777777" w:rsidR="002C11E8" w:rsidRDefault="002C11E8" w:rsidP="00D6612D">
      <w:pPr>
        <w:pStyle w:val="CommentText"/>
      </w:pPr>
      <w:r>
        <w:t>Presence of the field indicates common WUS sequence is configured.</w:t>
      </w:r>
    </w:p>
    <w:p w14:paraId="5E4CF7F5" w14:textId="7B137B20" w:rsidR="002C11E8" w:rsidRDefault="002C11E8"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2C11E8" w:rsidRDefault="002C11E8" w:rsidP="00D6612D">
      <w:pPr>
        <w:pStyle w:val="CommentText"/>
      </w:pPr>
      <w:r>
        <w:rPr>
          <w:color w:val="FF0000"/>
        </w:rPr>
        <w:t xml:space="preserve">3) Same changes in 6.7.3.2 </w:t>
      </w:r>
      <w:r w:rsidRPr="00D71366">
        <w:rPr>
          <w:color w:val="FF0000"/>
        </w:rPr>
        <w:t>gwus-Config-NB</w:t>
      </w:r>
    </w:p>
    <w:p w14:paraId="3FEFD634" w14:textId="76120E7A" w:rsidR="002C11E8" w:rsidRDefault="002C11E8">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2C11E8" w:rsidRPr="00D6612D" w:rsidRDefault="002C11E8">
      <w:pPr>
        <w:pStyle w:val="CommentText"/>
      </w:pPr>
    </w:p>
  </w:comment>
  <w:comment w:id="5487" w:author="Huawei" w:date="2020-04-15T23:34:00Z" w:initials="H">
    <w:p w14:paraId="255F6620" w14:textId="05C08B7C"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2C11E8" w:rsidRDefault="002C11E8" w:rsidP="003E316B">
      <w:pPr>
        <w:pStyle w:val="CommentText"/>
      </w:pPr>
      <w:r>
        <w:rPr>
          <w:b/>
        </w:rPr>
        <w:t>[Description]</w:t>
      </w:r>
      <w:r>
        <w:t>: 'gwus-GroupAlternation is Enumerated {True}, This is the presence that enables hopping. Also Hopping is not defined, better use 'alternation'</w:t>
      </w:r>
    </w:p>
    <w:p w14:paraId="42594223" w14:textId="0BF74ABF" w:rsidR="002C11E8" w:rsidRDefault="002C11E8">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2C11E8" w:rsidRPr="003E316B" w:rsidRDefault="002C11E8">
      <w:pPr>
        <w:pStyle w:val="CommentText"/>
      </w:pPr>
      <w:r>
        <w:t>Same chang in 6.7.3.2 gwus-Config-NB.</w:t>
      </w:r>
    </w:p>
    <w:p w14:paraId="6C07FCF5" w14:textId="77777777" w:rsidR="002C11E8" w:rsidRDefault="002C11E8">
      <w:pPr>
        <w:pStyle w:val="CommentText"/>
      </w:pPr>
      <w:r>
        <w:rPr>
          <w:b/>
        </w:rPr>
        <w:t>[Comments]</w:t>
      </w:r>
      <w:r>
        <w:t xml:space="preserve">: </w:t>
      </w:r>
    </w:p>
    <w:p w14:paraId="0BFFA353" w14:textId="67A625E0" w:rsidR="002C11E8" w:rsidRPr="003E316B" w:rsidRDefault="002C11E8">
      <w:pPr>
        <w:pStyle w:val="CommentText"/>
      </w:pPr>
    </w:p>
  </w:comment>
  <w:comment w:id="5488" w:author="Huawei" w:date="2020-04-16T00:58:00Z" w:initials="H">
    <w:p w14:paraId="33306003" w14:textId="00E0C44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2C11E8" w:rsidRDefault="002C11E8" w:rsidP="005678AC">
      <w:pPr>
        <w:pStyle w:val="CommentText"/>
      </w:pPr>
      <w:r>
        <w:rPr>
          <w:b/>
        </w:rPr>
        <w:t>[Description]</w:t>
      </w:r>
      <w:r>
        <w:t>: This issue also applies to gwus-Config-NB in 6.7.3.2</w:t>
      </w:r>
    </w:p>
    <w:p w14:paraId="0C8CE074" w14:textId="08429B93" w:rsidR="002C11E8" w:rsidRDefault="002C11E8" w:rsidP="005678AC">
      <w:pPr>
        <w:pStyle w:val="CommentText"/>
      </w:pPr>
      <w:r>
        <w:t xml:space="preserve">1. timeOffset-eDRX-Long is present , then a WUS resource for the gap should be configured. </w:t>
      </w:r>
    </w:p>
    <w:p w14:paraId="138B673C" w14:textId="77777777" w:rsidR="002C11E8" w:rsidRDefault="002C11E8" w:rsidP="005678AC">
      <w:pPr>
        <w:pStyle w:val="CommentText"/>
      </w:pPr>
      <w:r>
        <w:t>2. parameter is defined as OPTIONAL Need OR but default configuration in absence is  defined in the field descriotion</w:t>
      </w:r>
    </w:p>
    <w:p w14:paraId="073FD7C1" w14:textId="6FA3CE7B" w:rsidR="002C11E8" w:rsidRDefault="002C11E8" w:rsidP="005678AC">
      <w:pPr>
        <w:pStyle w:val="CommentText"/>
      </w:pPr>
      <w:r>
        <w:t xml:space="preserve">3. two different ways of implementing default configuration iare used for the same parameter, the CHOICE structure </w:t>
      </w:r>
      <w:r w:rsidRPr="005678AC">
        <w:t>and</w:t>
      </w:r>
    </w:p>
    <w:p w14:paraId="2E1B553F" w14:textId="67B7B4C3" w:rsidR="002C11E8" w:rsidRDefault="002C11E8">
      <w:pPr>
        <w:pStyle w:val="CommentText"/>
      </w:pPr>
      <w:r>
        <w:rPr>
          <w:b/>
        </w:rPr>
        <w:t>[Proposed Change]</w:t>
      </w:r>
      <w:r>
        <w:t>: v07</w:t>
      </w:r>
    </w:p>
    <w:p w14:paraId="30F9F4F3" w14:textId="265F8B9D" w:rsidR="002C11E8" w:rsidRDefault="002C11E8" w:rsidP="005678AC">
      <w:pPr>
        <w:pStyle w:val="CommentText"/>
      </w:pPr>
      <w:r>
        <w:t>1) change Need OR to Cond TimeOffset</w:t>
      </w:r>
    </w:p>
    <w:p w14:paraId="0036DE61" w14:textId="77777777" w:rsidR="002C11E8" w:rsidRDefault="002C11E8" w:rsidP="005678AC">
      <w:pPr>
        <w:pStyle w:val="CommentText"/>
      </w:pPr>
      <w:r>
        <w:t>2. for default configuration there are the same two options as for gwus-ResourceConfig-eDRX-Short.</w:t>
      </w:r>
    </w:p>
    <w:p w14:paraId="53FDE962" w14:textId="77777777" w:rsidR="002C11E8" w:rsidRDefault="002C11E8" w:rsidP="005678AC">
      <w:pPr>
        <w:pStyle w:val="CommentText"/>
      </w:pPr>
      <w:r>
        <w:t>1) parameter is defined as MP  if timeoffset is present and  the fallback configuration is described in the CHOICE structure</w:t>
      </w:r>
    </w:p>
    <w:p w14:paraId="48908836" w14:textId="4610A607" w:rsidR="002C11E8" w:rsidRDefault="002C11E8" w:rsidP="005678AC">
      <w:pPr>
        <w:pStyle w:val="CommentText"/>
      </w:pPr>
      <w:r>
        <w:t>2) parameter is defined as need OP if timeoffset is present ,there is NO CHOICE structure,  and the fallback configuration is described in the fleld decription</w:t>
      </w:r>
    </w:p>
    <w:p w14:paraId="7A353ED0" w14:textId="6BC66A63" w:rsidR="002C11E8" w:rsidRDefault="002C11E8" w:rsidP="005678AC">
      <w:pPr>
        <w:pStyle w:val="CommentText"/>
      </w:pPr>
      <w:r>
        <w:t>Tdoc will be submitted to the meeting</w:t>
      </w:r>
    </w:p>
    <w:p w14:paraId="391216EA" w14:textId="77777777" w:rsidR="002C11E8" w:rsidRDefault="002C11E8">
      <w:pPr>
        <w:pStyle w:val="CommentText"/>
      </w:pPr>
      <w:r>
        <w:rPr>
          <w:b/>
        </w:rPr>
        <w:t>[Comments]</w:t>
      </w:r>
      <w:r>
        <w:t xml:space="preserve">: </w:t>
      </w:r>
    </w:p>
    <w:p w14:paraId="235060E2" w14:textId="093E60BE" w:rsidR="002C11E8" w:rsidRPr="005678AC" w:rsidRDefault="002C11E8">
      <w:pPr>
        <w:pStyle w:val="CommentText"/>
      </w:pPr>
    </w:p>
  </w:comment>
  <w:comment w:id="5489" w:author="Huawei" w:date="2020-04-16T01:02:00Z" w:initials="H">
    <w:p w14:paraId="50B70086" w14:textId="6B8A720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2C11E8" w:rsidRDefault="002C11E8">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2C11E8" w:rsidRDefault="002C11E8">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2C11E8" w:rsidRDefault="002C11E8">
      <w:pPr>
        <w:pStyle w:val="CommentText"/>
      </w:pPr>
      <w:r>
        <w:rPr>
          <w:b/>
        </w:rPr>
        <w:t>[Comments]</w:t>
      </w:r>
      <w:r>
        <w:t>: Rap: Should be concluded together with H106</w:t>
      </w:r>
    </w:p>
    <w:p w14:paraId="1A4CED53" w14:textId="502A0BC9" w:rsidR="002C11E8" w:rsidRPr="008B242D" w:rsidRDefault="002C11E8">
      <w:pPr>
        <w:pStyle w:val="CommentText"/>
      </w:pPr>
    </w:p>
  </w:comment>
  <w:comment w:id="5527" w:author="Nokia (Tero)" w:date="2020-04-16T20:12:00Z" w:initials="TH">
    <w:p w14:paraId="4A20D7AE" w14:textId="5327326E" w:rsidR="002C11E8" w:rsidRDefault="002C11E8"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2C11E8" w:rsidRDefault="002C11E8"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2C11E8" w:rsidRDefault="002C11E8"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7FD81419" w:rsidR="002C11E8" w:rsidRDefault="002C11E8" w:rsidP="00714F05">
      <w:pPr>
        <w:pStyle w:val="CommentText"/>
      </w:pPr>
      <w:r>
        <w:rPr>
          <w:b/>
        </w:rPr>
        <w:t>[Comments]</w:t>
      </w:r>
      <w:r>
        <w:t>:</w:t>
      </w:r>
      <w:r w:rsidR="00686AC9">
        <w:t xml:space="preserve"> [Qualcomm v17] WI is eMTC.</w:t>
      </w:r>
      <w:r w:rsidR="00142F12">
        <w:t xml:space="preserve"> Should change to “Indicates UE shall monitor”.</w:t>
      </w:r>
      <w:r w:rsidR="00686AC9">
        <w:t xml:space="preserve"> </w:t>
      </w:r>
    </w:p>
    <w:p w14:paraId="67BB7022" w14:textId="3FCC078E" w:rsidR="002C11E8" w:rsidRPr="00714F05" w:rsidRDefault="002C11E8" w:rsidP="00714F05">
      <w:pPr>
        <w:pStyle w:val="CommentText"/>
      </w:pPr>
    </w:p>
  </w:comment>
  <w:comment w:id="5535" w:author="Huawei" w:date="2020-04-16T01:04:00Z" w:initials="H">
    <w:p w14:paraId="74B69243" w14:textId="25E95FA2"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2C11E8" w:rsidRDefault="002C11E8" w:rsidP="00DD0F67">
      <w:pPr>
        <w:pStyle w:val="CommentText"/>
      </w:pPr>
      <w:r>
        <w:rPr>
          <w:b/>
        </w:rPr>
        <w:t>[Description]</w:t>
      </w:r>
      <w:r>
        <w:t>: The IE is defined but referenced nowhere. Note that RAN2 has agreed to support dedicated signalling.</w:t>
      </w:r>
    </w:p>
    <w:p w14:paraId="5B599460" w14:textId="504714BD" w:rsidR="002C11E8" w:rsidRDefault="002C11E8">
      <w:pPr>
        <w:pStyle w:val="CommentText"/>
      </w:pPr>
      <w:r>
        <w:rPr>
          <w:b/>
        </w:rPr>
        <w:t>[Proposed Change]</w:t>
      </w:r>
      <w:r>
        <w:t>: v07: TBC</w:t>
      </w:r>
    </w:p>
    <w:p w14:paraId="00F5F1B2" w14:textId="076B66C5" w:rsidR="002C11E8" w:rsidRDefault="002C11E8">
      <w:pPr>
        <w:pStyle w:val="CommentText"/>
      </w:pPr>
      <w:r>
        <w:rPr>
          <w:b/>
        </w:rPr>
        <w:t>[Comments]</w:t>
      </w:r>
      <w:r>
        <w:t>: Rap: Assumed to be covered by TDoc prepared by ZTE, also covering H112</w:t>
      </w:r>
    </w:p>
    <w:p w14:paraId="19541549" w14:textId="48CD2449" w:rsidR="002C11E8" w:rsidRPr="00DD0F67" w:rsidRDefault="002C11E8">
      <w:pPr>
        <w:pStyle w:val="CommentText"/>
      </w:pPr>
    </w:p>
  </w:comment>
  <w:comment w:id="5536" w:author="Huawei" w:date="2020-04-16T01:04:00Z" w:initials="H">
    <w:p w14:paraId="1656472D" w14:textId="09CAFB8C"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2C11E8" w:rsidRDefault="002C11E8"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2C11E8" w:rsidRDefault="002C11E8" w:rsidP="005469E5">
      <w:pPr>
        <w:pStyle w:val="CommentText"/>
      </w:pPr>
      <w:r>
        <w:t>The condition FDD-OR-TDD-DL is not correct, this applies to both UL and DL</w:t>
      </w:r>
    </w:p>
    <w:p w14:paraId="09737D0A" w14:textId="08123A7F" w:rsidR="002C11E8" w:rsidRDefault="002C11E8" w:rsidP="005469E5">
      <w:pPr>
        <w:pStyle w:val="CommentText"/>
      </w:pPr>
      <w:r>
        <w:t>The field description is missing for all parameters</w:t>
      </w:r>
    </w:p>
    <w:p w14:paraId="38ED233E" w14:textId="5A0A4DB2" w:rsidR="002C11E8" w:rsidRDefault="002C11E8">
      <w:pPr>
        <w:pStyle w:val="CommentText"/>
      </w:pPr>
      <w:r>
        <w:rPr>
          <w:b/>
        </w:rPr>
        <w:t>[Proposed Change]</w:t>
      </w:r>
      <w:r>
        <w:t>: v07 TBC</w:t>
      </w:r>
    </w:p>
    <w:p w14:paraId="6777E89B" w14:textId="299B179E" w:rsidR="002C11E8" w:rsidRDefault="002C11E8">
      <w:pPr>
        <w:pStyle w:val="CommentText"/>
      </w:pPr>
      <w:r>
        <w:rPr>
          <w:b/>
        </w:rPr>
        <w:t>[Comments]</w:t>
      </w:r>
      <w:r>
        <w:t>: Rap: See H112</w:t>
      </w:r>
    </w:p>
    <w:p w14:paraId="4FDB8008" w14:textId="1C6B9D22" w:rsidR="002C11E8" w:rsidRPr="005469E5" w:rsidRDefault="002C11E8">
      <w:pPr>
        <w:pStyle w:val="CommentText"/>
      </w:pPr>
    </w:p>
  </w:comment>
  <w:comment w:id="5571" w:author="Huawei" w:date="2020-04-14T23:51:00Z" w:initials="H">
    <w:p w14:paraId="68AE3C92" w14:textId="6C13A54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2C11E8" w:rsidRDefault="002C11E8">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2C11E8" w:rsidRDefault="002C11E8">
      <w:pPr>
        <w:pStyle w:val="CommentText"/>
      </w:pPr>
      <w:r>
        <w:rPr>
          <w:b/>
        </w:rPr>
        <w:t>[Proposed Change]</w:t>
      </w:r>
      <w:r>
        <w:t>: v08: change to simple ENUMERATED {on}</w:t>
      </w:r>
    </w:p>
    <w:p w14:paraId="1EEA8CC5" w14:textId="1A540972" w:rsidR="00BB2254" w:rsidRPr="00BB2254" w:rsidRDefault="002C11E8" w:rsidP="00BB2254">
      <w:pPr>
        <w:overflowPunct/>
        <w:autoSpaceDE/>
        <w:autoSpaceDN/>
        <w:adjustRightInd/>
        <w:spacing w:after="0"/>
        <w:textAlignment w:val="auto"/>
        <w:rPr>
          <w:rFonts w:ascii="Segoe UI" w:hAnsi="Segoe UI" w:cs="Segoe UI"/>
          <w:sz w:val="21"/>
          <w:szCs w:val="21"/>
          <w:lang w:val="en-US" w:eastAsia="en-US"/>
        </w:rPr>
      </w:pPr>
      <w:r>
        <w:rPr>
          <w:b/>
        </w:rPr>
        <w:t>[Comments]</w:t>
      </w:r>
      <w:r>
        <w:t xml:space="preserve">: </w:t>
      </w:r>
      <w:r w:rsidR="00BB2254">
        <w:t>[Qualcomm v17] This change</w:t>
      </w:r>
      <w:r w:rsidR="00142F12">
        <w:t xml:space="preserve"> alone</w:t>
      </w:r>
      <w:r w:rsidR="00BB2254">
        <w:t xml:space="preserve"> would be incorrect. Then how to indicate that multiTB is setup without interleaving and harq bundling? One </w:t>
      </w:r>
      <w:r w:rsidR="00142F12">
        <w:t>option would be to make up</w:t>
      </w:r>
      <w:r w:rsidR="00BB2254">
        <w:t xml:space="preserve">per level IE </w:t>
      </w:r>
      <w:r w:rsidR="00142F12">
        <w:t xml:space="preserve">to NEED OR and add </w:t>
      </w:r>
      <w:r w:rsidR="00BB2254">
        <w:t>a field description to say “</w:t>
      </w:r>
      <w:r w:rsidR="00BB2254" w:rsidRPr="00BB2254">
        <w:t>pdsch-ConfigDedicated-v16xy means multiTB</w:t>
      </w:r>
      <w:r w:rsidR="00142F12">
        <w:t>”</w:t>
      </w:r>
      <w:r w:rsidR="00BB2254" w:rsidRPr="00BB2254">
        <w:t>.</w:t>
      </w:r>
      <w:r w:rsidR="00142F12">
        <w:t xml:space="preserve"> That would neither be cleaner nor signalling efficient. Keeping upper level as ON would mean releasing is not possible. </w:t>
      </w:r>
      <w:r w:rsidR="00B520F7">
        <w:t xml:space="preserve">See N018. </w:t>
      </w:r>
      <w:r w:rsidR="00142F12">
        <w:t>Suggest to keep as is.</w:t>
      </w:r>
    </w:p>
    <w:p w14:paraId="58F23482" w14:textId="792CD3D4" w:rsidR="002C11E8" w:rsidRDefault="00BB2254">
      <w:pPr>
        <w:pStyle w:val="CommentText"/>
      </w:pPr>
      <w:r>
        <w:t xml:space="preserve"> </w:t>
      </w:r>
    </w:p>
    <w:p w14:paraId="3AE4E339" w14:textId="44D5CBA4" w:rsidR="002C11E8" w:rsidRPr="00A33E5A" w:rsidRDefault="002C11E8">
      <w:pPr>
        <w:pStyle w:val="CommentText"/>
      </w:pPr>
    </w:p>
  </w:comment>
  <w:comment w:id="5608" w:author="Nokia (Tero)" w:date="2020-04-16T20:13:00Z" w:initials="TH">
    <w:p w14:paraId="2F17DD0A" w14:textId="6548246A" w:rsidR="002C11E8" w:rsidRDefault="002C11E8"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Multipl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794C3" w14:textId="77777777" w:rsidR="002C11E8" w:rsidRDefault="002C11E8" w:rsidP="00714F05">
      <w:pPr>
        <w:pStyle w:val="CommentText"/>
      </w:pPr>
      <w:r>
        <w:rPr>
          <w:b/>
        </w:rPr>
        <w:t>[Description]</w:t>
      </w:r>
      <w:r>
        <w:t>: None of these parent fields can be released once configured, which may cause some issues.</w:t>
      </w:r>
    </w:p>
    <w:p w14:paraId="0962C54D" w14:textId="60DB3903" w:rsidR="002C11E8" w:rsidRDefault="002C11E8" w:rsidP="00714F05">
      <w:pPr>
        <w:pStyle w:val="CommentText"/>
      </w:pPr>
      <w:r>
        <w:rPr>
          <w:b/>
        </w:rPr>
        <w:t>[Proposed Change]</w:t>
      </w:r>
      <w:r>
        <w:t>: Use Need OR or add setup-release wrappers to each field (OR seems simpler here).</w:t>
      </w:r>
    </w:p>
    <w:p w14:paraId="72D7664C" w14:textId="7C550FA9" w:rsidR="00B520F7" w:rsidRDefault="002C11E8" w:rsidP="00714F05">
      <w:pPr>
        <w:pStyle w:val="CommentText"/>
      </w:pPr>
      <w:r>
        <w:rPr>
          <w:b/>
        </w:rPr>
        <w:t>[Comments]</w:t>
      </w:r>
      <w:r>
        <w:t>:</w:t>
      </w:r>
      <w:r w:rsidR="00B520F7">
        <w:t xml:space="preserve"> [Qualcomm v17] </w:t>
      </w:r>
      <w:r w:rsidR="00B520F7" w:rsidRPr="000E4E7F">
        <w:t>SoundingRS-UL-ConfigDedicatedAdd-r16</w:t>
      </w:r>
      <w:r w:rsidR="00B520F7">
        <w:t xml:space="preserve"> already has setup/release. </w:t>
      </w:r>
    </w:p>
    <w:p w14:paraId="1ADC75CF" w14:textId="77777777" w:rsidR="00B520F7" w:rsidRDefault="00B520F7" w:rsidP="00714F05">
      <w:pPr>
        <w:pStyle w:val="CommentText"/>
      </w:pPr>
      <w:r w:rsidRPr="000E4E7F">
        <w:t>uplinkPowerControlAddSRS-r16</w:t>
      </w:r>
      <w:r>
        <w:t xml:space="preserve"> also has many fields, so better to add setup/release there.</w:t>
      </w:r>
    </w:p>
    <w:p w14:paraId="2D37C0E3" w14:textId="1B78752E" w:rsidR="002C11E8" w:rsidRDefault="00B520F7" w:rsidP="00714F05">
      <w:pPr>
        <w:pStyle w:val="CommentText"/>
      </w:pPr>
      <w:r w:rsidRPr="000E4E7F">
        <w:t>SoundingRS-VirtualCellID-r16</w:t>
      </w:r>
      <w:r>
        <w:t xml:space="preserve"> is 10 bits, so that is also better to have setup/release.</w:t>
      </w:r>
    </w:p>
    <w:p w14:paraId="264CC9EC" w14:textId="49E6CA10" w:rsidR="00B520F7" w:rsidRDefault="00B520F7" w:rsidP="00714F05">
      <w:pPr>
        <w:pStyle w:val="CommentText"/>
      </w:pPr>
      <w:r w:rsidRPr="000E4E7F">
        <w:t>widebandPRG-r16</w:t>
      </w:r>
      <w:r>
        <w:t xml:space="preserve"> is 2 bits, so that can be OR.</w:t>
      </w:r>
    </w:p>
    <w:p w14:paraId="00D59B7C" w14:textId="77777777" w:rsidR="00B520F7" w:rsidRDefault="00B520F7" w:rsidP="00714F05">
      <w:pPr>
        <w:pStyle w:val="CommentText"/>
      </w:pPr>
    </w:p>
    <w:p w14:paraId="78D122C0" w14:textId="5F0071BA" w:rsidR="002C11E8" w:rsidRPr="00714F05" w:rsidRDefault="002C11E8" w:rsidP="00714F05">
      <w:pPr>
        <w:pStyle w:val="CommentText"/>
      </w:pPr>
    </w:p>
  </w:comment>
  <w:comment w:id="5658" w:author="Huawei" w:date="2020-04-16T01:18:00Z" w:initials="H">
    <w:p w14:paraId="7B936993" w14:textId="599D6A8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2C11E8" w:rsidRDefault="002C11E8">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2C11E8" w:rsidRDefault="002C11E8">
      <w:pPr>
        <w:pStyle w:val="CommentText"/>
      </w:pPr>
      <w:r>
        <w:rPr>
          <w:b/>
        </w:rPr>
        <w:t>[Proposed Change]</w:t>
      </w:r>
      <w:r>
        <w:t xml:space="preserve">: v07: </w:t>
      </w:r>
      <w:r w:rsidRPr="00CA6E28">
        <w:t>Define the parameter as   ENUMERATED {e2, e4, e8, spare} OPTIONAL --Need OR</w:t>
      </w:r>
    </w:p>
    <w:p w14:paraId="713B3028" w14:textId="77777777" w:rsidR="002C11E8" w:rsidRDefault="002C11E8">
      <w:pPr>
        <w:pStyle w:val="CommentText"/>
      </w:pPr>
      <w:r>
        <w:rPr>
          <w:b/>
        </w:rPr>
        <w:t>[Comments]</w:t>
      </w:r>
      <w:r>
        <w:t xml:space="preserve">: </w:t>
      </w:r>
    </w:p>
    <w:p w14:paraId="34DF7254" w14:textId="63B9FD66" w:rsidR="002C11E8" w:rsidRPr="00CA6E28" w:rsidRDefault="002C11E8">
      <w:pPr>
        <w:pStyle w:val="CommentText"/>
      </w:pPr>
    </w:p>
  </w:comment>
  <w:comment w:id="5659" w:author="ZTE" w:date="2020-04-14T23:54:00Z" w:initials="ZTE">
    <w:p w14:paraId="5C6E5529" w14:textId="778B6E29" w:rsidR="002C11E8" w:rsidRDefault="002C11E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2C11E8" w:rsidRDefault="002C11E8"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2C11E8" w:rsidRDefault="002C11E8" w:rsidP="00251066">
      <w:pPr>
        <w:pStyle w:val="CommentText"/>
      </w:pPr>
      <w:r>
        <w:rPr>
          <w:b/>
        </w:rPr>
        <w:t>[Proposed Change]</w:t>
      </w:r>
      <w:r>
        <w:t xml:space="preserve">: </w:t>
      </w:r>
    </w:p>
    <w:p w14:paraId="108CA1AF" w14:textId="77777777" w:rsidR="002C11E8" w:rsidRDefault="002C11E8" w:rsidP="00251066">
      <w:pPr>
        <w:pStyle w:val="B1"/>
        <w:spacing w:after="0"/>
      </w:pPr>
      <w:r>
        <w:t>pur-StartTime -r16    TypeFFS</w:t>
      </w:r>
      <w:r>
        <w:tab/>
        <w:t xml:space="preserve">   </w:t>
      </w:r>
      <w:r>
        <w:tab/>
        <w:t>OPTIONAL,</w:t>
      </w:r>
      <w:r>
        <w:tab/>
        <w:t>-- Need ON</w:t>
      </w:r>
    </w:p>
    <w:p w14:paraId="7E236A1F" w14:textId="77777777" w:rsidR="002C11E8" w:rsidRPr="005B11C5" w:rsidRDefault="002C11E8"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2C11E8" w:rsidRDefault="002C11E8"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2C11E8" w:rsidRPr="00251066" w:rsidRDefault="002C11E8">
      <w:pPr>
        <w:pStyle w:val="CommentText"/>
        <w:rPr>
          <w:rFonts w:eastAsiaTheme="minorEastAsia"/>
        </w:rPr>
      </w:pPr>
      <w:r>
        <w:rPr>
          <w:b/>
        </w:rPr>
        <w:t>[Comments]</w:t>
      </w:r>
      <w:r w:rsidRPr="00041817">
        <w:rPr>
          <w:b/>
        </w:rPr>
        <w:t>:</w:t>
      </w:r>
      <w:r>
        <w:t xml:space="preserve"> </w:t>
      </w:r>
    </w:p>
  </w:comment>
  <w:comment w:id="5660" w:author="ZTE" w:date="2020-04-16T00:46:00Z" w:initials="ZTE">
    <w:p w14:paraId="5081BA0E" w14:textId="0F07C9D2" w:rsidR="002C11E8" w:rsidRDefault="002C11E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2C11E8" w:rsidRPr="005B11C5" w:rsidRDefault="002C11E8"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2C11E8" w:rsidRDefault="002C11E8" w:rsidP="00251066">
      <w:pPr>
        <w:pStyle w:val="CommentText"/>
        <w:ind w:leftChars="90" w:left="180"/>
      </w:pPr>
      <w:r>
        <w:rPr>
          <w:b/>
        </w:rPr>
        <w:t>[Proposed Change]</w:t>
      </w:r>
      <w:r>
        <w:t xml:space="preserve">: </w:t>
      </w:r>
    </w:p>
    <w:p w14:paraId="241486E4" w14:textId="77777777" w:rsidR="002C11E8" w:rsidRPr="007E5482" w:rsidRDefault="002C11E8"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2C11E8" w:rsidRPr="007E5482" w:rsidRDefault="002C11E8"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2C11E8" w:rsidRPr="007E5482" w:rsidRDefault="002C11E8"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2C11E8" w:rsidRPr="007E5482" w:rsidRDefault="002C11E8"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2C11E8" w:rsidRPr="007E5482" w:rsidRDefault="002C11E8"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2C11E8" w:rsidRDefault="002C11E8"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2C11E8" w:rsidRDefault="002C11E8" w:rsidP="00251066">
      <w:pPr>
        <w:pStyle w:val="CommentText"/>
        <w:spacing w:after="0"/>
        <w:ind w:leftChars="90" w:left="180"/>
      </w:pPr>
      <w:r>
        <w:t>},</w:t>
      </w:r>
    </w:p>
    <w:p w14:paraId="3EFE162D" w14:textId="7AB10CE0" w:rsidR="002C11E8" w:rsidRPr="00251066" w:rsidRDefault="002C11E8">
      <w:pPr>
        <w:pStyle w:val="CommentText"/>
        <w:rPr>
          <w:rFonts w:eastAsiaTheme="minorEastAsia"/>
        </w:rPr>
      </w:pPr>
      <w:r>
        <w:rPr>
          <w:b/>
        </w:rPr>
        <w:t>[Comments]</w:t>
      </w:r>
      <w:r w:rsidRPr="005B11C5">
        <w:rPr>
          <w:b/>
        </w:rPr>
        <w:t>:</w:t>
      </w:r>
      <w:r>
        <w:t xml:space="preserve"> </w:t>
      </w:r>
    </w:p>
  </w:comment>
  <w:comment w:id="5661" w:author="ZTE" w:date="2020-04-16T00:55:00Z" w:initials="ZTE">
    <w:p w14:paraId="7A1D8B4D" w14:textId="51D3F5D2" w:rsidR="002C11E8" w:rsidRDefault="002C11E8"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2C11E8" w:rsidRPr="00253F34" w:rsidRDefault="002C11E8"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2C11E8" w:rsidRDefault="002C11E8" w:rsidP="00251066">
      <w:pPr>
        <w:pStyle w:val="CommentText"/>
      </w:pPr>
      <w:r>
        <w:rPr>
          <w:b/>
        </w:rPr>
        <w:t>[Proposed Change]</w:t>
      </w:r>
      <w:r>
        <w:t xml:space="preserve">: </w:t>
      </w:r>
    </w:p>
    <w:p w14:paraId="7029B982" w14:textId="77777777" w:rsidR="002C11E8" w:rsidRDefault="002C11E8" w:rsidP="00251066">
      <w:pPr>
        <w:pStyle w:val="CommentText"/>
        <w:spacing w:after="0"/>
      </w:pPr>
      <w:r>
        <w:t>pur-GrantInfo-r16</w:t>
      </w:r>
      <w:r>
        <w:tab/>
      </w:r>
      <w:r>
        <w:tab/>
      </w:r>
      <w:r>
        <w:tab/>
      </w:r>
      <w:r>
        <w:tab/>
        <w:t>CHOICE {</w:t>
      </w:r>
    </w:p>
    <w:p w14:paraId="0BBEADBC" w14:textId="77777777" w:rsidR="002C11E8" w:rsidRDefault="002C11E8" w:rsidP="00251066">
      <w:pPr>
        <w:pStyle w:val="CommentText"/>
        <w:spacing w:after="0"/>
        <w:ind w:firstLineChars="150" w:firstLine="300"/>
      </w:pPr>
      <w:r>
        <w:t xml:space="preserve">ce-ModeA </w:t>
      </w:r>
      <w:r>
        <w:tab/>
      </w:r>
      <w:r>
        <w:tab/>
      </w:r>
      <w:r>
        <w:tab/>
      </w:r>
      <w:r>
        <w:tab/>
      </w:r>
      <w:r>
        <w:tab/>
      </w:r>
      <w:r>
        <w:tab/>
        <w:t>SEQUENCE {</w:t>
      </w:r>
    </w:p>
    <w:p w14:paraId="2D1BC25D" w14:textId="77777777" w:rsidR="002C11E8" w:rsidRDefault="002C11E8" w:rsidP="00251066">
      <w:pPr>
        <w:pStyle w:val="CommentText"/>
        <w:spacing w:after="0"/>
      </w:pPr>
      <w:r>
        <w:tab/>
      </w:r>
      <w:r>
        <w:tab/>
      </w:r>
      <w:r>
        <w:tab/>
        <w:t>...</w:t>
      </w:r>
    </w:p>
    <w:p w14:paraId="1CFC450D" w14:textId="77777777" w:rsidR="002C11E8" w:rsidRDefault="002C11E8" w:rsidP="00251066">
      <w:pPr>
        <w:pStyle w:val="CommentText"/>
        <w:spacing w:after="0"/>
        <w:ind w:firstLineChars="150" w:firstLine="300"/>
      </w:pPr>
      <w:r>
        <w:t>},</w:t>
      </w:r>
    </w:p>
    <w:p w14:paraId="14F1C058" w14:textId="77777777" w:rsidR="002C11E8" w:rsidRDefault="002C11E8" w:rsidP="00251066">
      <w:pPr>
        <w:pStyle w:val="CommentText"/>
        <w:spacing w:after="0"/>
        <w:ind w:firstLineChars="150" w:firstLine="300"/>
      </w:pPr>
      <w:r>
        <w:t>ce-ModeB</w:t>
      </w:r>
      <w:r>
        <w:tab/>
      </w:r>
      <w:r>
        <w:tab/>
      </w:r>
      <w:r>
        <w:tab/>
      </w:r>
      <w:r>
        <w:tab/>
      </w:r>
      <w:r>
        <w:tab/>
      </w:r>
      <w:r>
        <w:tab/>
        <w:t>SEQUENCE {</w:t>
      </w:r>
    </w:p>
    <w:p w14:paraId="196CA16D" w14:textId="434EAC30" w:rsidR="002C11E8" w:rsidRPr="00253F34" w:rsidRDefault="002C11E8"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2C11E8" w:rsidRDefault="002C11E8" w:rsidP="00251066">
      <w:pPr>
        <w:pStyle w:val="CommentText"/>
        <w:spacing w:after="0"/>
      </w:pPr>
      <w:r>
        <w:tab/>
      </w:r>
      <w:r>
        <w:tab/>
        <w:t>numRUs-r16</w:t>
      </w:r>
      <w:r>
        <w:tab/>
      </w:r>
      <w:r>
        <w:tab/>
      </w:r>
      <w:r>
        <w:tab/>
      </w:r>
      <w:r>
        <w:tab/>
      </w:r>
      <w:r>
        <w:tab/>
        <w:t>BOOLEAN,</w:t>
      </w:r>
    </w:p>
    <w:p w14:paraId="0B6CE056" w14:textId="77777777" w:rsidR="002C11E8" w:rsidRDefault="002C11E8" w:rsidP="00251066">
      <w:pPr>
        <w:pStyle w:val="CommentText"/>
        <w:spacing w:after="0"/>
      </w:pPr>
      <w:r>
        <w:tab/>
      </w:r>
      <w:r>
        <w:tab/>
        <w:t>prb-AllocationInfo-r16</w:t>
      </w:r>
      <w:r>
        <w:tab/>
      </w:r>
      <w:r>
        <w:tab/>
      </w:r>
      <w:r>
        <w:tab/>
        <w:t>BIT STRING (SIZE(8)),</w:t>
      </w:r>
    </w:p>
    <w:p w14:paraId="6AE70780" w14:textId="77777777" w:rsidR="002C11E8" w:rsidRDefault="002C11E8" w:rsidP="00251066">
      <w:pPr>
        <w:pStyle w:val="CommentText"/>
        <w:spacing w:after="0"/>
      </w:pPr>
      <w:r>
        <w:tab/>
      </w:r>
      <w:r>
        <w:tab/>
        <w:t>mcs-r16</w:t>
      </w:r>
      <w:r>
        <w:tab/>
      </w:r>
      <w:r>
        <w:tab/>
      </w:r>
      <w:r>
        <w:tab/>
      </w:r>
      <w:r>
        <w:tab/>
      </w:r>
      <w:r>
        <w:tab/>
      </w:r>
      <w:r>
        <w:tab/>
        <w:t>BIT STRING (SIZE(4)),</w:t>
      </w:r>
    </w:p>
    <w:p w14:paraId="3C17A58C" w14:textId="77777777" w:rsidR="002C11E8" w:rsidRDefault="002C11E8" w:rsidP="00251066">
      <w:pPr>
        <w:pStyle w:val="CommentText"/>
        <w:spacing w:after="0"/>
      </w:pPr>
      <w:r>
        <w:tab/>
      </w:r>
      <w:r>
        <w:tab/>
        <w:t>numRepetitions-r16</w:t>
      </w:r>
      <w:r>
        <w:tab/>
      </w:r>
      <w:r>
        <w:tab/>
      </w:r>
      <w:r>
        <w:tab/>
      </w:r>
      <w:r>
        <w:tab/>
        <w:t>BIT STRING (SIZE(3))</w:t>
      </w:r>
    </w:p>
    <w:p w14:paraId="7236C300" w14:textId="77777777" w:rsidR="002C11E8" w:rsidRDefault="002C11E8" w:rsidP="00251066">
      <w:pPr>
        <w:pStyle w:val="CommentText"/>
        <w:spacing w:after="0"/>
      </w:pPr>
      <w:r>
        <w:tab/>
        <w:t>}</w:t>
      </w:r>
    </w:p>
    <w:p w14:paraId="39E3BA5B" w14:textId="77777777" w:rsidR="002C11E8" w:rsidRDefault="002C11E8" w:rsidP="00251066">
      <w:pPr>
        <w:pStyle w:val="CommentText"/>
        <w:spacing w:after="0"/>
        <w:ind w:firstLineChars="50" w:firstLine="100"/>
      </w:pPr>
      <w:r>
        <w:t>}</w:t>
      </w:r>
      <w:r>
        <w:tab/>
        <w:t>OPTIONAL,</w:t>
      </w:r>
      <w:r>
        <w:tab/>
        <w:t>-- Need ON</w:t>
      </w:r>
    </w:p>
    <w:p w14:paraId="70710980" w14:textId="77777777" w:rsidR="002C11E8" w:rsidRPr="00253F34" w:rsidRDefault="002C11E8"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2C11E8" w:rsidRPr="00253F34" w:rsidRDefault="002C11E8"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2C11E8" w:rsidRPr="00253F34" w:rsidRDefault="002C11E8"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2C11E8" w:rsidRPr="00253F34" w:rsidRDefault="002C11E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2C11E8" w:rsidRPr="00253F34" w:rsidRDefault="002C11E8"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2C11E8" w:rsidRPr="00253F34" w:rsidRDefault="002C11E8"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2C11E8" w:rsidRPr="00253F34" w:rsidRDefault="002C11E8" w:rsidP="00251066">
      <w:pPr>
        <w:pStyle w:val="CommentText"/>
        <w:spacing w:after="0"/>
        <w:ind w:firstLineChars="50" w:firstLine="100"/>
        <w:rPr>
          <w:color w:val="FF0000"/>
          <w:u w:val="single"/>
        </w:rPr>
      </w:pPr>
      <w:r w:rsidRPr="00253F34">
        <w:rPr>
          <w:color w:val="FF0000"/>
          <w:u w:val="single"/>
        </w:rPr>
        <w:tab/>
        <w:t>}</w:t>
      </w:r>
    </w:p>
    <w:p w14:paraId="2279AD84" w14:textId="77777777" w:rsidR="002C11E8" w:rsidRDefault="002C11E8"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2C11E8" w:rsidRDefault="002C11E8" w:rsidP="00251066">
      <w:pPr>
        <w:pStyle w:val="CommentText"/>
        <w:spacing w:after="0"/>
        <w:ind w:firstLineChars="50" w:firstLine="100"/>
      </w:pPr>
      <w:r>
        <w:t>pur-PUSCH -FreqHopping-r16</w:t>
      </w:r>
      <w:r>
        <w:tab/>
      </w:r>
      <w:r>
        <w:tab/>
        <w:t>BOOLEAN,</w:t>
      </w:r>
    </w:p>
    <w:p w14:paraId="437EB9D6" w14:textId="77777777" w:rsidR="002C11E8" w:rsidRPr="005B11C5" w:rsidRDefault="002C11E8" w:rsidP="00251066">
      <w:pPr>
        <w:pStyle w:val="CommentText"/>
        <w:spacing w:after="0"/>
        <w:ind w:firstLineChars="50" w:firstLine="100"/>
        <w:rPr>
          <w:color w:val="FF0000"/>
          <w:u w:val="single"/>
        </w:rPr>
      </w:pPr>
      <w:r>
        <w:t>…</w:t>
      </w:r>
    </w:p>
    <w:p w14:paraId="6A90B4DE" w14:textId="77777777" w:rsidR="002C11E8" w:rsidRDefault="002C11E8">
      <w:pPr>
        <w:pStyle w:val="CommentText"/>
      </w:pPr>
      <w:r>
        <w:rPr>
          <w:b/>
        </w:rPr>
        <w:t>[Comments]</w:t>
      </w:r>
      <w:r w:rsidRPr="00227D5D">
        <w:rPr>
          <w:b/>
        </w:rPr>
        <w:t>:</w:t>
      </w:r>
      <w:r>
        <w:t xml:space="preserve"> Rap: It seems QC assumes that current signalling is sufficient:</w:t>
      </w:r>
    </w:p>
    <w:p w14:paraId="159EA195" w14:textId="4704B25C" w:rsidR="002C11E8" w:rsidRDefault="002C11E8">
      <w:pPr>
        <w:pStyle w:val="CommentText"/>
      </w:pPr>
      <w:r>
        <w:t>ModeA:</w:t>
      </w:r>
      <w:r w:rsidRPr="00EF4A8A">
        <w:t xml:space="preserve"> codepoint 00 of num-Rus-r16 indicates full-PRB and oth</w:t>
      </w:r>
      <w:r>
        <w:t>er values indicated subPRB, and</w:t>
      </w:r>
    </w:p>
    <w:p w14:paraId="147CA110" w14:textId="24D61E66" w:rsidR="002C11E8" w:rsidRDefault="002C11E8">
      <w:pPr>
        <w:pStyle w:val="CommentText"/>
      </w:pPr>
      <w:r w:rsidRPr="00EF4A8A">
        <w:t>ModeB</w:t>
      </w:r>
      <w:r>
        <w:t>:</w:t>
      </w:r>
      <w:r w:rsidRPr="00EF4A8A">
        <w:t xml:space="preserve"> 1 bit flag subPRB-Alloca</w:t>
      </w:r>
      <w:r>
        <w:t>tion-r16 in DCI indicates this.</w:t>
      </w:r>
    </w:p>
    <w:p w14:paraId="5E3816E8" w14:textId="214CA041" w:rsidR="002C11E8" w:rsidRPr="00251066" w:rsidRDefault="002C11E8">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2C11E8" w:rsidRDefault="002C11E8">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2C11E8" w:rsidRDefault="002C11E8">
      <w:pPr>
        <w:pStyle w:val="CommentText"/>
      </w:pPr>
      <w:r>
        <w:rPr>
          <w:b/>
        </w:rPr>
        <w:t>[Proposed Change]</w:t>
      </w:r>
      <w:r>
        <w:t xml:space="preserve">: </w:t>
      </w:r>
    </w:p>
    <w:p w14:paraId="301521C8" w14:textId="3D162A3C" w:rsidR="002C11E8" w:rsidRDefault="002C11E8">
      <w:pPr>
        <w:pStyle w:val="CommentText"/>
      </w:pPr>
      <w:r>
        <w:rPr>
          <w:b/>
        </w:rPr>
        <w:t>[Comments]</w:t>
      </w:r>
      <w:r>
        <w:t>: Rap: Samsung requested to prepare paper</w:t>
      </w:r>
    </w:p>
    <w:p w14:paraId="3BD57AD3" w14:textId="23AC9D24" w:rsidR="002C11E8" w:rsidRPr="00717CE1" w:rsidRDefault="002C11E8">
      <w:pPr>
        <w:pStyle w:val="CommentText"/>
      </w:pPr>
    </w:p>
  </w:comment>
  <w:comment w:id="5663" w:author="Huawei" w:date="2020-04-15T23:23:00Z" w:initials="H">
    <w:p w14:paraId="4E550C4E" w14:textId="562682DE"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Email </w:t>
      </w:r>
      <w:r>
        <w:rPr>
          <w:b/>
        </w:rPr>
        <w:t>[TDoc]</w:t>
      </w:r>
      <w:r>
        <w:t xml:space="preserve">: None </w:t>
      </w:r>
      <w:r>
        <w:rPr>
          <w:b/>
          <w:color w:val="FF0000"/>
        </w:rPr>
        <w:t>[Proposed Conclusion]</w:t>
      </w:r>
      <w:r>
        <w:rPr>
          <w:color w:val="FF0000"/>
        </w:rPr>
        <w:t>: v11</w:t>
      </w:r>
    </w:p>
    <w:p w14:paraId="01CCB13A" w14:textId="71AFD9B4" w:rsidR="002C11E8" w:rsidRDefault="002C11E8">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2C11E8" w:rsidRDefault="002C11E8">
      <w:pPr>
        <w:pStyle w:val="CommentText"/>
      </w:pPr>
      <w:r>
        <w:rPr>
          <w:b/>
        </w:rPr>
        <w:t>[Proposed Change]</w:t>
      </w:r>
      <w:r>
        <w:t>: v07: TBD</w:t>
      </w:r>
    </w:p>
    <w:p w14:paraId="53601416" w14:textId="77777777" w:rsidR="002C11E8" w:rsidRDefault="002C11E8">
      <w:pPr>
        <w:pStyle w:val="CommentText"/>
      </w:pPr>
      <w:r>
        <w:rPr>
          <w:b/>
        </w:rPr>
        <w:t>[Comments]</w:t>
      </w:r>
      <w:r>
        <w:t xml:space="preserve">: </w:t>
      </w:r>
    </w:p>
    <w:p w14:paraId="65C432DE" w14:textId="00FC1075" w:rsidR="002C11E8" w:rsidRDefault="002C11E8">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2C11E8" w:rsidRDefault="002C11E8">
      <w:pPr>
        <w:pStyle w:val="CommentText"/>
      </w:pPr>
      <w:r>
        <w:t>Rap: Seems purely ASN.1 issue, so class changed to 2. Best to be resolved after general discussion, see S007</w:t>
      </w:r>
    </w:p>
    <w:p w14:paraId="1977DC49" w14:textId="6C21DF4C" w:rsidR="008D342B" w:rsidRPr="004F6F19" w:rsidRDefault="008D342B">
      <w:pPr>
        <w:pStyle w:val="CommentText"/>
      </w:pPr>
      <w:r>
        <w:t xml:space="preserve">[Qualcomm v17] </w:t>
      </w:r>
      <w:r w:rsidRPr="004F6F19">
        <w:t xml:space="preserve">pur-TimeAlignmentTimer-r16 </w:t>
      </w:r>
      <w:r>
        <w:t>… Need OR without setup/release should be ok.</w:t>
      </w:r>
    </w:p>
  </w:comment>
  <w:comment w:id="5664" w:author="Huawei" w:date="2020-04-16T01:18:00Z" w:initials="H">
    <w:p w14:paraId="196A51EE" w14:textId="070BB34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2C11E8" w:rsidRDefault="002C11E8">
      <w:pPr>
        <w:pStyle w:val="CommentText"/>
      </w:pPr>
      <w:r>
        <w:rPr>
          <w:b/>
        </w:rPr>
        <w:t>[Description]</w:t>
      </w:r>
      <w:r>
        <w:t xml:space="preserve">: Most parameters </w:t>
      </w:r>
      <w:r w:rsidRPr="00FF7695">
        <w:t>have no field description. Need to be added</w:t>
      </w:r>
    </w:p>
    <w:p w14:paraId="1697637E" w14:textId="29262165" w:rsidR="002C11E8" w:rsidRDefault="002C11E8">
      <w:pPr>
        <w:pStyle w:val="CommentText"/>
      </w:pPr>
      <w:r>
        <w:rPr>
          <w:b/>
        </w:rPr>
        <w:t>[Proposed Change]</w:t>
      </w:r>
      <w:r>
        <w:t>: v07: Add the missing descriptions</w:t>
      </w:r>
    </w:p>
    <w:p w14:paraId="2CE96090" w14:textId="5C3FDFC1" w:rsidR="002C11E8" w:rsidRDefault="002C11E8">
      <w:pPr>
        <w:pStyle w:val="CommentText"/>
      </w:pPr>
      <w:r>
        <w:rPr>
          <w:b/>
        </w:rPr>
        <w:t>[Comments]</w:t>
      </w:r>
      <w:r>
        <w:t>: Rap: Suggest Huawei to prepare paper with TP</w:t>
      </w:r>
    </w:p>
    <w:p w14:paraId="0B5DFCCC" w14:textId="07CBB4F2" w:rsidR="002C11E8" w:rsidRPr="00FF7695" w:rsidRDefault="002C11E8">
      <w:pPr>
        <w:pStyle w:val="CommentText"/>
      </w:pPr>
    </w:p>
  </w:comment>
  <w:comment w:id="5674" w:author="Huawei" w:date="2020-04-14T23:58:00Z" w:initials="H">
    <w:p w14:paraId="3C819C3B" w14:textId="7C37753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2C11E8" w:rsidRDefault="002C11E8">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2C11E8" w:rsidRDefault="002C11E8">
      <w:pPr>
        <w:pStyle w:val="CommentText"/>
      </w:pPr>
      <w:r>
        <w:rPr>
          <w:b/>
        </w:rPr>
        <w:t>[Proposed Change]</w:t>
      </w:r>
      <w:r>
        <w:t>: v08: as proposed in the description</w:t>
      </w:r>
    </w:p>
    <w:p w14:paraId="06C1512F" w14:textId="6A804CF6" w:rsidR="002C11E8" w:rsidRDefault="002C11E8">
      <w:pPr>
        <w:pStyle w:val="CommentText"/>
      </w:pPr>
      <w:r>
        <w:rPr>
          <w:b/>
        </w:rPr>
        <w:t>[Comments]</w:t>
      </w:r>
      <w:r>
        <w:t>: Rap: Alternative is to use BOOLEAN (perhaps best use 1 style for R16 extension like this)</w:t>
      </w:r>
    </w:p>
    <w:p w14:paraId="57155800" w14:textId="7C47DD2B" w:rsidR="008D342B" w:rsidRDefault="008D342B">
      <w:pPr>
        <w:pStyle w:val="CommentText"/>
      </w:pPr>
      <w:r>
        <w:t>[Qualcomm v17] This change alone would be incorrect. See comment in H162</w:t>
      </w:r>
    </w:p>
    <w:p w14:paraId="57457D19" w14:textId="59755EC3" w:rsidR="002C11E8" w:rsidRPr="00C91149" w:rsidRDefault="002C11E8">
      <w:pPr>
        <w:pStyle w:val="CommentText"/>
      </w:pPr>
    </w:p>
  </w:comment>
  <w:comment w:id="5709" w:author="Nokia (Tero)" w:date="2020-04-16T20:15:00Z" w:initials="TH">
    <w:p w14:paraId="3E05B8A1" w14:textId="4EB8BCE9" w:rsidR="002C11E8" w:rsidRDefault="002C11E8"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8CCEE" w14:textId="77777777" w:rsidR="002C11E8" w:rsidRDefault="002C11E8" w:rsidP="00714F05">
      <w:pPr>
        <w:pStyle w:val="CommentText"/>
      </w:pPr>
      <w:r>
        <w:rPr>
          <w:b/>
        </w:rPr>
        <w:t>[Description]</w:t>
      </w:r>
      <w:r>
        <w:t xml:space="preserve">: Missing optionality and 1-bit field, which means it’s never encoded. Better use BOOLEAN. </w:t>
      </w:r>
    </w:p>
    <w:p w14:paraId="272ABB80" w14:textId="77777777" w:rsidR="002C11E8" w:rsidRDefault="002C11E8" w:rsidP="00714F05">
      <w:pPr>
        <w:pStyle w:val="CommentText"/>
      </w:pPr>
      <w:r>
        <w:rPr>
          <w:b/>
        </w:rPr>
        <w:t>[Proposed Change]</w:t>
      </w:r>
      <w:r>
        <w:t>: Change field to use BOOLEAN type.</w:t>
      </w:r>
    </w:p>
    <w:p w14:paraId="2D67ECDA" w14:textId="06DED789" w:rsidR="002C11E8" w:rsidRDefault="002C11E8" w:rsidP="00714F05">
      <w:pPr>
        <w:pStyle w:val="CommentText"/>
      </w:pPr>
      <w:r>
        <w:rPr>
          <w:b/>
        </w:rPr>
        <w:t>[Comments]</w:t>
      </w:r>
      <w:r>
        <w:t xml:space="preserve">: </w:t>
      </w:r>
      <w:r w:rsidR="008D342B">
        <w:t xml:space="preserve">[Qualcomm v17] the higher level field is also optional. So, from signalling point of view includsion of higher level would mean this is true. So perhaps it is better to move this field directly to higher level than to </w:t>
      </w:r>
      <w:r w:rsidR="009D2FC1">
        <w:t xml:space="preserve">add unneccesary bit here. i.e., </w:t>
      </w:r>
    </w:p>
    <w:p w14:paraId="1601B142" w14:textId="59F9FCBA" w:rsidR="009D2FC1" w:rsidRDefault="009D2FC1" w:rsidP="00714F05">
      <w:pPr>
        <w:pStyle w:val="CommentText"/>
      </w:pPr>
    </w:p>
    <w:p w14:paraId="405C9487" w14:textId="77777777" w:rsidR="009D2FC1" w:rsidRPr="000E4E7F" w:rsidRDefault="009D2FC1" w:rsidP="009D2FC1">
      <w:pPr>
        <w:pStyle w:val="PL"/>
        <w:shd w:val="clear" w:color="auto" w:fill="E6E6E6"/>
      </w:pPr>
      <w:r w:rsidRPr="000E4E7F">
        <w:tab/>
        <w:t>[[</w:t>
      </w:r>
    </w:p>
    <w:p w14:paraId="3ABAD390" w14:textId="3F0BDF4C" w:rsidR="009D2FC1" w:rsidRPr="000E4E7F" w:rsidRDefault="009D2FC1"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9D2FC1" w:rsidRPr="000E4E7F" w:rsidRDefault="009D2FC1" w:rsidP="009D2FC1">
      <w:pPr>
        <w:pStyle w:val="PL"/>
        <w:shd w:val="clear" w:color="auto" w:fill="E6E6E6"/>
      </w:pPr>
      <w:r w:rsidRPr="000E4E7F">
        <w:t xml:space="preserve">    ]]</w:t>
      </w:r>
    </w:p>
    <w:p w14:paraId="66615DE9" w14:textId="6E706D25" w:rsidR="009D2FC1" w:rsidRDefault="009D2FC1" w:rsidP="00714F05">
      <w:pPr>
        <w:pStyle w:val="CommentText"/>
      </w:pPr>
    </w:p>
    <w:p w14:paraId="6A181FC5" w14:textId="3A87C82C" w:rsidR="009D2FC1" w:rsidRDefault="009D2FC1" w:rsidP="00714F05">
      <w:pPr>
        <w:pStyle w:val="CommentText"/>
      </w:pPr>
    </w:p>
    <w:p w14:paraId="3B72516D" w14:textId="77777777" w:rsidR="009D2FC1" w:rsidRPr="009D2FC1" w:rsidRDefault="009D2FC1"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9D2FC1" w:rsidRPr="009D2FC1" w:rsidRDefault="009D2FC1"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9D2FC1" w:rsidRPr="000E4E7F" w:rsidRDefault="009D2FC1" w:rsidP="009D2FC1">
      <w:pPr>
        <w:pStyle w:val="PL"/>
        <w:shd w:val="clear" w:color="auto" w:fill="E6E6E6"/>
        <w:tabs>
          <w:tab w:val="clear" w:pos="3456"/>
          <w:tab w:val="clear" w:pos="6912"/>
          <w:tab w:val="left" w:pos="3295"/>
        </w:tabs>
      </w:pPr>
      <w:r w:rsidRPr="009D2FC1">
        <w:rPr>
          <w:strike/>
          <w:color w:val="FF0000"/>
        </w:rPr>
        <w:t>}</w:t>
      </w:r>
    </w:p>
    <w:p w14:paraId="06170047" w14:textId="77777777" w:rsidR="009D2FC1" w:rsidRDefault="009D2FC1" w:rsidP="00714F05">
      <w:pPr>
        <w:pStyle w:val="CommentText"/>
      </w:pPr>
    </w:p>
    <w:p w14:paraId="310CC0E0" w14:textId="3C39F0FB" w:rsidR="002C11E8" w:rsidRDefault="009D2FC1" w:rsidP="00714F05">
      <w:pPr>
        <w:pStyle w:val="CommentText"/>
      </w:pPr>
      <w:r>
        <w:t>Note however similar case also exists for HighSpeedConfig-v1530.</w:t>
      </w:r>
    </w:p>
    <w:p w14:paraId="5526FF6B" w14:textId="0D1D1DCC" w:rsidR="002C11E8" w:rsidRPr="00714F05" w:rsidRDefault="002C11E8">
      <w:pPr>
        <w:pStyle w:val="CommentText"/>
      </w:pPr>
    </w:p>
  </w:comment>
  <w:comment w:id="5721" w:author="Huawei" w:date="2020-04-16T01:19:00Z" w:initials="H">
    <w:p w14:paraId="4553ADF1" w14:textId="46D49832"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2C11E8" w:rsidRDefault="002C11E8">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2C11E8" w:rsidRDefault="002C11E8">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2C11E8" w:rsidRDefault="002C11E8">
      <w:pPr>
        <w:pStyle w:val="CommentText"/>
      </w:pPr>
      <w:r>
        <w:rPr>
          <w:b/>
        </w:rPr>
        <w:t>[Comments]</w:t>
      </w:r>
      <w:r>
        <w:t xml:space="preserve">: </w:t>
      </w:r>
    </w:p>
    <w:p w14:paraId="01DC2EDA" w14:textId="7817F4AD" w:rsidR="002C11E8" w:rsidRPr="00B6369A" w:rsidRDefault="002C11E8">
      <w:pPr>
        <w:pStyle w:val="CommentText"/>
      </w:pPr>
    </w:p>
  </w:comment>
  <w:comment w:id="5722" w:author="Nokia (Tero)" w:date="2020-04-16T20:15:00Z" w:initials="TH">
    <w:p w14:paraId="117EE35E" w14:textId="51729CD7" w:rsidR="002C11E8" w:rsidRDefault="002C11E8"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54EA3" w14:textId="77777777" w:rsidR="002C11E8" w:rsidRDefault="002C11E8" w:rsidP="00714F05">
      <w:pPr>
        <w:pStyle w:val="CommentText"/>
      </w:pPr>
      <w:r>
        <w:rPr>
          <w:b/>
        </w:rPr>
        <w:t>[Description]</w:t>
      </w:r>
      <w:r>
        <w:t>: This is already mentioned in the condition, so no need to repeat it in the field description.</w:t>
      </w:r>
    </w:p>
    <w:p w14:paraId="3706939D" w14:textId="77777777" w:rsidR="002C11E8" w:rsidRDefault="002C11E8"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2C11E8" w:rsidRDefault="002C11E8" w:rsidP="00714F05">
      <w:pPr>
        <w:pStyle w:val="CommentText"/>
      </w:pPr>
      <w:r>
        <w:rPr>
          <w:b/>
        </w:rPr>
        <w:t>[Comments]</w:t>
      </w:r>
      <w:r>
        <w:t xml:space="preserve">: </w:t>
      </w:r>
    </w:p>
    <w:p w14:paraId="11A42A6F" w14:textId="46A05F90" w:rsidR="002C11E8" w:rsidRDefault="002C11E8" w:rsidP="00714F05">
      <w:pPr>
        <w:pStyle w:val="CommentText"/>
      </w:pPr>
    </w:p>
    <w:p w14:paraId="156A2BEA" w14:textId="56799709" w:rsidR="002C11E8" w:rsidRPr="00714F05" w:rsidRDefault="002C11E8">
      <w:pPr>
        <w:pStyle w:val="CommentText"/>
      </w:pPr>
    </w:p>
  </w:comment>
  <w:comment w:id="6179" w:author="ZTE" w:date="2020-04-15T00:03:00Z" w:initials="ZTE">
    <w:p w14:paraId="2848C1C5" w14:textId="6D25AF1E"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2C11E8" w:rsidRDefault="002C11E8">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2C11E8" w:rsidRDefault="002C11E8">
      <w:pPr>
        <w:pStyle w:val="CommentText"/>
      </w:pPr>
      <w:r>
        <w:rPr>
          <w:b/>
        </w:rPr>
        <w:t>[Proposed Change]</w:t>
      </w:r>
      <w:r>
        <w:t xml:space="preserve">: </w:t>
      </w:r>
    </w:p>
    <w:p w14:paraId="3845B889" w14:textId="77777777" w:rsidR="002C11E8" w:rsidRDefault="002C11E8" w:rsidP="00FE521A">
      <w:pPr>
        <w:pStyle w:val="PL"/>
      </w:pPr>
      <w:r>
        <w:t>triggerCondition-r16</w:t>
      </w:r>
      <w:r>
        <w:tab/>
      </w:r>
      <w:r>
        <w:tab/>
      </w:r>
      <w:r>
        <w:tab/>
      </w:r>
      <w:r>
        <w:tab/>
        <w:t>SEQUENCE (SIZE (1..2)) OF MeasId</w:t>
      </w:r>
    </w:p>
    <w:p w14:paraId="65C53C27" w14:textId="77777777" w:rsidR="002C11E8" w:rsidRDefault="002C11E8"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2C11E8" w:rsidRDefault="002C11E8" w:rsidP="00FE521A">
      <w:pPr>
        <w:pStyle w:val="PL"/>
      </w:pPr>
      <w:r>
        <w:t>condReconfigurationToApply-r16</w:t>
      </w:r>
      <w:r>
        <w:tab/>
        <w:t>OCTET STRING (CONTAINING RRCConnectionReconfiguration)</w:t>
      </w:r>
    </w:p>
    <w:p w14:paraId="05F504A5" w14:textId="77777777" w:rsidR="002C11E8" w:rsidRDefault="002C11E8"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2C11E8" w:rsidRDefault="002C11E8"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C11E8" w14:paraId="71B1EDBB" w14:textId="77777777" w:rsidTr="00CA3654">
        <w:trPr>
          <w:cantSplit/>
          <w:tblHeader/>
        </w:trPr>
        <w:tc>
          <w:tcPr>
            <w:tcW w:w="2268" w:type="dxa"/>
          </w:tcPr>
          <w:p w14:paraId="1362B59B" w14:textId="77777777" w:rsidR="002C11E8" w:rsidRDefault="002C11E8" w:rsidP="00FE521A">
            <w:pPr>
              <w:pStyle w:val="TAH"/>
              <w:rPr>
                <w:iCs/>
                <w:lang w:eastAsia="en-GB"/>
              </w:rPr>
            </w:pPr>
            <w:r>
              <w:rPr>
                <w:iCs/>
                <w:lang w:eastAsia="en-GB"/>
              </w:rPr>
              <w:t>Conditional presence</w:t>
            </w:r>
          </w:p>
        </w:tc>
        <w:tc>
          <w:tcPr>
            <w:tcW w:w="7371" w:type="dxa"/>
          </w:tcPr>
          <w:p w14:paraId="4CDDBD3F" w14:textId="77777777" w:rsidR="002C11E8" w:rsidRDefault="002C11E8" w:rsidP="00FE521A">
            <w:pPr>
              <w:pStyle w:val="TAH"/>
              <w:rPr>
                <w:lang w:eastAsia="en-GB"/>
              </w:rPr>
            </w:pPr>
            <w:r>
              <w:rPr>
                <w:iCs/>
                <w:lang w:eastAsia="en-GB"/>
              </w:rPr>
              <w:t>Explanation</w:t>
            </w:r>
          </w:p>
        </w:tc>
      </w:tr>
      <w:tr w:rsidR="002C11E8" w14:paraId="278AFDC1" w14:textId="77777777" w:rsidTr="00CA3654">
        <w:trPr>
          <w:cantSplit/>
        </w:trPr>
        <w:tc>
          <w:tcPr>
            <w:tcW w:w="2268" w:type="dxa"/>
          </w:tcPr>
          <w:p w14:paraId="51FA0296" w14:textId="77777777" w:rsidR="002C11E8" w:rsidRDefault="002C11E8" w:rsidP="00FE521A">
            <w:pPr>
              <w:pStyle w:val="TAL"/>
              <w:rPr>
                <w:i/>
                <w:lang w:eastAsia="en-GB"/>
              </w:rPr>
            </w:pPr>
            <w:r>
              <w:rPr>
                <w:rFonts w:eastAsia="SimSun" w:hint="eastAsia"/>
                <w:i/>
                <w:iCs/>
                <w:color w:val="FF0000"/>
              </w:rPr>
              <w:t>CondReconfigurationAdd</w:t>
            </w:r>
          </w:p>
        </w:tc>
        <w:tc>
          <w:tcPr>
            <w:tcW w:w="7371" w:type="dxa"/>
          </w:tcPr>
          <w:p w14:paraId="7F4224CE" w14:textId="77777777" w:rsidR="002C11E8" w:rsidRDefault="002C11E8"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2C11E8" w:rsidRDefault="002C11E8">
      <w:pPr>
        <w:pStyle w:val="CommentText"/>
      </w:pPr>
    </w:p>
    <w:p w14:paraId="2F142C6F" w14:textId="5264ED40" w:rsidR="002C11E8" w:rsidRDefault="002C11E8">
      <w:pPr>
        <w:pStyle w:val="CommentText"/>
      </w:pPr>
      <w:r>
        <w:rPr>
          <w:b/>
        </w:rPr>
        <w:t>[Comments]</w:t>
      </w:r>
      <w:r>
        <w:t xml:space="preserve">: </w:t>
      </w:r>
      <w:r w:rsidR="007F4478">
        <w:rPr>
          <w:noProof/>
        </w:rPr>
        <w:t xml:space="preserve">[Qualcomm v17]  </w:t>
      </w:r>
      <w:r w:rsidR="008F5A94"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2C11E8" w:rsidRPr="00FE521A" w:rsidRDefault="002C11E8">
      <w:pPr>
        <w:pStyle w:val="CommentText"/>
      </w:pPr>
    </w:p>
  </w:comment>
  <w:comment w:id="6621" w:author="ZTE" w:date="2020-04-15T00:09:00Z" w:initials="ZTE">
    <w:p w14:paraId="71DB768A" w14:textId="07BE51DC"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2C11E8" w:rsidRDefault="002C11E8">
      <w:pPr>
        <w:pStyle w:val="CommentText"/>
      </w:pPr>
      <w:r>
        <w:rPr>
          <w:b/>
        </w:rPr>
        <w:t>[Description]</w:t>
      </w:r>
      <w:r>
        <w:t>: The UE behaviour is clearly defined in text procedure, the field description should be simplified.</w:t>
      </w:r>
    </w:p>
    <w:p w14:paraId="70C56303" w14:textId="77777777" w:rsidR="002C11E8" w:rsidRDefault="002C11E8">
      <w:pPr>
        <w:pStyle w:val="CommentText"/>
      </w:pPr>
      <w:r>
        <w:rPr>
          <w:b/>
        </w:rPr>
        <w:t>[Proposed Change]</w:t>
      </w:r>
      <w:r>
        <w:t xml:space="preserve">: </w:t>
      </w:r>
    </w:p>
    <w:p w14:paraId="6DFBC322" w14:textId="54F6A2C8" w:rsidR="002C11E8" w:rsidRDefault="002C11E8">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2C11E8" w:rsidRDefault="002C11E8">
      <w:pPr>
        <w:pStyle w:val="CommentText"/>
      </w:pPr>
      <w:r>
        <w:rPr>
          <w:b/>
        </w:rPr>
        <w:t>[Comments]</w:t>
      </w:r>
      <w:r>
        <w:t xml:space="preserve">: </w:t>
      </w:r>
    </w:p>
    <w:p w14:paraId="277C24CA" w14:textId="0C3EDDB0" w:rsidR="002C11E8" w:rsidRPr="00503959" w:rsidRDefault="002C11E8">
      <w:pPr>
        <w:pStyle w:val="CommentText"/>
      </w:pPr>
    </w:p>
  </w:comment>
  <w:comment w:id="6676" w:author="Samsung(Hyunjeong)" w:date="2020-04-16T18:58:00Z" w:initials="Samsung">
    <w:p w14:paraId="7B7912DB" w14:textId="59C92F9A"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AF28035" w14:textId="7BBA0B99" w:rsidR="002C11E8" w:rsidRDefault="002C11E8">
      <w:pPr>
        <w:pStyle w:val="CommentText"/>
      </w:pPr>
      <w:r>
        <w:rPr>
          <w:b/>
        </w:rPr>
        <w:t>[Description]</w:t>
      </w:r>
      <w:r>
        <w:t xml:space="preserve">: Need code </w:t>
      </w:r>
    </w:p>
    <w:p w14:paraId="315126ED" w14:textId="748DE595" w:rsidR="002C11E8" w:rsidRDefault="002C11E8"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2C11E8" w:rsidRDefault="002C11E8">
      <w:pPr>
        <w:pStyle w:val="CommentText"/>
      </w:pPr>
      <w:r>
        <w:rPr>
          <w:b/>
        </w:rPr>
        <w:t>[Comments]</w:t>
      </w:r>
      <w:r>
        <w:t xml:space="preserve">: </w:t>
      </w:r>
    </w:p>
    <w:p w14:paraId="16CE1B8D" w14:textId="20D1DBDA" w:rsidR="002C11E8" w:rsidRPr="008575A5" w:rsidRDefault="002C11E8">
      <w:pPr>
        <w:pStyle w:val="CommentText"/>
      </w:pPr>
    </w:p>
  </w:comment>
  <w:comment w:id="6677" w:author="Samsung(Hyunjeong)" w:date="2020-04-16T19:02:00Z" w:initials="Samsung">
    <w:p w14:paraId="2D223DCB" w14:textId="220F40F7"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2C11E8" w:rsidRDefault="002C11E8" w:rsidP="00A74A96">
      <w:pPr>
        <w:pStyle w:val="CommentText"/>
      </w:pPr>
      <w:r>
        <w:rPr>
          <w:b/>
        </w:rPr>
        <w:t>[Description]</w:t>
      </w:r>
      <w:r>
        <w:t xml:space="preserve">: The field description of sl-ResourcePoolReportNR needs clarification. </w:t>
      </w:r>
    </w:p>
    <w:p w14:paraId="1DFED972" w14:textId="77777777" w:rsidR="002C11E8" w:rsidRDefault="002C11E8"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2C11E8" w:rsidRDefault="002C11E8">
      <w:pPr>
        <w:pStyle w:val="CommentText"/>
      </w:pPr>
      <w:r>
        <w:rPr>
          <w:b/>
        </w:rPr>
        <w:t>[Proposed Change]</w:t>
      </w:r>
      <w:r>
        <w:t xml:space="preserve">: </w:t>
      </w:r>
    </w:p>
    <w:p w14:paraId="7CDB3007" w14:textId="77777777" w:rsidR="002C11E8" w:rsidRPr="000E4E7F" w:rsidRDefault="002C11E8" w:rsidP="00A74A96">
      <w:pPr>
        <w:pStyle w:val="TAL"/>
        <w:rPr>
          <w:b/>
          <w:bCs/>
          <w:i/>
          <w:iCs/>
          <w:noProof/>
          <w:lang w:eastAsia="en-GB"/>
        </w:rPr>
      </w:pPr>
      <w:r w:rsidRPr="000E4E7F">
        <w:rPr>
          <w:b/>
          <w:bCs/>
          <w:i/>
          <w:iCs/>
          <w:noProof/>
          <w:lang w:eastAsia="en-GB"/>
        </w:rPr>
        <w:t>sl-ResourcePoolReportNR</w:t>
      </w:r>
    </w:p>
    <w:p w14:paraId="7FCE82BC" w14:textId="77777777" w:rsidR="002C11E8" w:rsidRDefault="002C11E8">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2C11E8" w:rsidRDefault="002C11E8">
      <w:pPr>
        <w:pStyle w:val="CommentText"/>
      </w:pPr>
      <w:r>
        <w:rPr>
          <w:b/>
        </w:rPr>
        <w:t>[Comments]</w:t>
      </w:r>
      <w:r>
        <w:t xml:space="preserve">: Rap: After further discussion, current specification is valid/ consistent with NR </w:t>
      </w:r>
    </w:p>
    <w:p w14:paraId="64927909" w14:textId="77777777" w:rsidR="002C11E8" w:rsidRPr="00A74A96" w:rsidRDefault="002C11E8">
      <w:pPr>
        <w:pStyle w:val="CommentText"/>
      </w:pPr>
    </w:p>
  </w:comment>
  <w:comment w:id="6686" w:author="Samsung(Hyunjeong)" w:date="2020-04-16T18:50:00Z" w:initials="Samsung">
    <w:p w14:paraId="32E73210" w14:textId="38A20AAB"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17657AD" w14:textId="49F3D6E0" w:rsidR="002C11E8" w:rsidRDefault="002C11E8">
      <w:pPr>
        <w:pStyle w:val="CommentText"/>
      </w:pPr>
      <w:r>
        <w:rPr>
          <w:b/>
        </w:rPr>
        <w:t>[Description]</w:t>
      </w:r>
      <w:r>
        <w:t>: The need of measObjectID range extension</w:t>
      </w:r>
    </w:p>
    <w:p w14:paraId="2B075D74" w14:textId="04604D45" w:rsidR="002C11E8" w:rsidRDefault="002C11E8">
      <w:pPr>
        <w:pStyle w:val="CommentText"/>
      </w:pPr>
      <w:r>
        <w:rPr>
          <w:b/>
        </w:rPr>
        <w:t>[Proposed Change]</w:t>
      </w:r>
      <w:r>
        <w:t>: Do we need to extend the measObjectID range (e.g., greater than 64) to support newly introduced measObjectID?</w:t>
      </w:r>
    </w:p>
    <w:p w14:paraId="4FA78AD8" w14:textId="77777777" w:rsidR="002C11E8" w:rsidRDefault="002C11E8">
      <w:pPr>
        <w:pStyle w:val="CommentText"/>
      </w:pPr>
      <w:r>
        <w:rPr>
          <w:b/>
        </w:rPr>
        <w:t>[Comments]</w:t>
      </w:r>
      <w:r>
        <w:t xml:space="preserve">: </w:t>
      </w:r>
    </w:p>
    <w:p w14:paraId="345FFE63" w14:textId="09E5CAF3" w:rsidR="002C11E8" w:rsidRPr="008575A5" w:rsidRDefault="002C11E8">
      <w:pPr>
        <w:pStyle w:val="CommentText"/>
      </w:pPr>
    </w:p>
  </w:comment>
  <w:comment w:id="6777" w:author="ZTE" w:date="2020-04-15T22:23:00Z" w:initials="ZTE">
    <w:p w14:paraId="4C8B7959" w14:textId="131E10F5"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2C11E8" w:rsidRDefault="002C11E8"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2C11E8" w:rsidRDefault="002C11E8"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2C11E8" w:rsidRDefault="002C11E8"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2C11E8" w:rsidRDefault="002C11E8"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2C11E8" w:rsidRDefault="002C11E8">
      <w:pPr>
        <w:pStyle w:val="CommentText"/>
      </w:pPr>
      <w:r>
        <w:rPr>
          <w:b/>
        </w:rPr>
        <w:t>[Comments]</w:t>
      </w:r>
      <w:r>
        <w:t xml:space="preserve">: </w:t>
      </w:r>
    </w:p>
    <w:p w14:paraId="74D2D9D5" w14:textId="30A3BFDE" w:rsidR="002C11E8" w:rsidRPr="00D615C3" w:rsidRDefault="002C11E8">
      <w:pPr>
        <w:pStyle w:val="CommentText"/>
      </w:pPr>
    </w:p>
  </w:comment>
  <w:comment w:id="6779" w:author="Samsung(Hyunjeong)" w:date="2020-04-16T19:03:00Z" w:initials="Samsung">
    <w:p w14:paraId="44F54B9A" w14:textId="0EA63864" w:rsidR="002C11E8" w:rsidRDefault="002C11E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7A9634" w14:textId="1C240868" w:rsidR="002C11E8" w:rsidRDefault="002C11E8">
      <w:pPr>
        <w:pStyle w:val="CommentText"/>
      </w:pPr>
      <w:r>
        <w:rPr>
          <w:b/>
        </w:rPr>
        <w:t>[Description]</w:t>
      </w:r>
      <w:r>
        <w:t>: Threshold itself can be encoded by EUTRA as the event is encoded by EUTRA.</w:t>
      </w:r>
    </w:p>
    <w:p w14:paraId="3D433DEA" w14:textId="509E5627" w:rsidR="002C11E8" w:rsidRDefault="002C11E8"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2C11E8" w:rsidRPr="00E2271C" w:rsidRDefault="002C11E8"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2C11E8" w:rsidRPr="000E4E7F" w:rsidRDefault="002C11E8"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2C11E8" w:rsidRPr="000E4E7F" w:rsidRDefault="002C11E8"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2C11E8" w:rsidRPr="000E4E7F" w:rsidRDefault="002C11E8" w:rsidP="00E2271C">
      <w:pPr>
        <w:pStyle w:val="PL"/>
        <w:shd w:val="clear" w:color="auto" w:fill="E6E6E6"/>
      </w:pPr>
      <w:r w:rsidRPr="000E4E7F">
        <w:tab/>
      </w:r>
      <w:r w:rsidRPr="000E4E7F">
        <w:tab/>
      </w:r>
      <w:r w:rsidRPr="000E4E7F">
        <w:tab/>
      </w:r>
      <w:r w:rsidRPr="000E4E7F">
        <w:tab/>
        <w:t>},</w:t>
      </w:r>
    </w:p>
    <w:p w14:paraId="1D644A60" w14:textId="77777777" w:rsidR="002C11E8" w:rsidRPr="000E4E7F" w:rsidRDefault="002C11E8"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2C11E8" w:rsidRPr="000E4E7F" w:rsidRDefault="002C11E8"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2C11E8" w:rsidRPr="000E4E7F" w:rsidRDefault="002C11E8" w:rsidP="00E2271C">
      <w:pPr>
        <w:pStyle w:val="PL"/>
        <w:shd w:val="clear" w:color="auto" w:fill="E6E6E6"/>
      </w:pPr>
      <w:r w:rsidRPr="000E4E7F">
        <w:tab/>
      </w:r>
      <w:r w:rsidRPr="000E4E7F">
        <w:tab/>
      </w:r>
      <w:r w:rsidRPr="000E4E7F">
        <w:tab/>
      </w:r>
      <w:r w:rsidRPr="000E4E7F">
        <w:tab/>
        <w:t>}</w:t>
      </w:r>
    </w:p>
    <w:p w14:paraId="3A7E70BE" w14:textId="77777777" w:rsidR="002C11E8" w:rsidRPr="000E4E7F" w:rsidRDefault="002C11E8" w:rsidP="00E2271C">
      <w:pPr>
        <w:pStyle w:val="PL"/>
        <w:shd w:val="clear" w:color="auto" w:fill="E6E6E6"/>
      </w:pPr>
      <w:r w:rsidRPr="000E4E7F">
        <w:tab/>
      </w:r>
      <w:r w:rsidRPr="000E4E7F">
        <w:tab/>
      </w:r>
      <w:r w:rsidRPr="000E4E7F">
        <w:tab/>
        <w:t>},</w:t>
      </w:r>
    </w:p>
    <w:p w14:paraId="3FE9BB20" w14:textId="77777777" w:rsidR="002C11E8" w:rsidRDefault="002C11E8" w:rsidP="00AD5730">
      <w:pPr>
        <w:tabs>
          <w:tab w:val="left" w:pos="1329"/>
        </w:tabs>
        <w:spacing w:after="0" w:line="276" w:lineRule="auto"/>
        <w:rPr>
          <w:rFonts w:eastAsia="Malgun Gothic"/>
          <w:lang w:eastAsia="ko-KR"/>
        </w:rPr>
      </w:pPr>
    </w:p>
    <w:p w14:paraId="5D0CB883" w14:textId="27A35467" w:rsidR="002C11E8" w:rsidRPr="00E2271C" w:rsidRDefault="002C11E8"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2C11E8" w:rsidRPr="000E4E7F" w:rsidRDefault="002C11E8"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2C11E8" w:rsidRPr="000E4E7F" w:rsidRDefault="002C11E8" w:rsidP="00E2271C">
      <w:pPr>
        <w:pStyle w:val="PL"/>
        <w:shd w:val="clear" w:color="auto" w:fill="E6E6E6"/>
      </w:pPr>
    </w:p>
    <w:p w14:paraId="3135CADA" w14:textId="77777777" w:rsidR="002C11E8" w:rsidRPr="000E4E7F" w:rsidRDefault="002C11E8" w:rsidP="00E2271C">
      <w:pPr>
        <w:pStyle w:val="PL"/>
        <w:shd w:val="clear" w:color="auto" w:fill="E6E6E6"/>
      </w:pPr>
      <w:r w:rsidRPr="000E4E7F">
        <w:t>MeasRSSI-ReportConfig-r13 ::=</w:t>
      </w:r>
      <w:r w:rsidRPr="000E4E7F">
        <w:tab/>
        <w:t>SEQUENCE {</w:t>
      </w:r>
    </w:p>
    <w:p w14:paraId="77B3D6C6" w14:textId="77777777" w:rsidR="002C11E8" w:rsidRPr="000E4E7F" w:rsidRDefault="002C11E8"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2C11E8" w:rsidRDefault="002C11E8" w:rsidP="00E2271C">
      <w:pPr>
        <w:pStyle w:val="PL"/>
        <w:shd w:val="clear" w:color="auto" w:fill="E6E6E6"/>
        <w:rPr>
          <w:rFonts w:eastAsia="Malgun Gothic"/>
          <w:lang w:eastAsia="ko-KR"/>
        </w:rPr>
      </w:pPr>
      <w:r w:rsidRPr="000E4E7F">
        <w:t>}</w:t>
      </w:r>
    </w:p>
    <w:p w14:paraId="36ADD5BE" w14:textId="77777777" w:rsidR="002C11E8" w:rsidRPr="0084002E" w:rsidRDefault="002C11E8"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2C11E8" w:rsidRDefault="002C11E8" w:rsidP="00E2271C">
      <w:pPr>
        <w:spacing w:after="0" w:line="276" w:lineRule="auto"/>
        <w:rPr>
          <w:b/>
          <w:i/>
          <w:noProof/>
          <w:lang w:eastAsia="en-GB"/>
        </w:rPr>
      </w:pPr>
    </w:p>
    <w:p w14:paraId="0E7DF148" w14:textId="17976FA9" w:rsidR="002C11E8" w:rsidRPr="00DE6682" w:rsidRDefault="002C11E8"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2C11E8" w:rsidRDefault="002C11E8" w:rsidP="00E2271C">
      <w:pPr>
        <w:spacing w:after="0" w:line="276" w:lineRule="auto"/>
        <w:rPr>
          <w:rFonts w:eastAsia="Malgun Gothic"/>
          <w:lang w:eastAsia="ko-KR"/>
        </w:rPr>
      </w:pPr>
    </w:p>
    <w:p w14:paraId="1D6913BA" w14:textId="77777777" w:rsidR="002C11E8" w:rsidRPr="000E4E7F" w:rsidRDefault="002C11E8" w:rsidP="00E2271C">
      <w:pPr>
        <w:pStyle w:val="TAL"/>
        <w:rPr>
          <w:b/>
          <w:bCs/>
          <w:i/>
          <w:iCs/>
          <w:noProof/>
          <w:lang w:eastAsia="en-GB"/>
        </w:rPr>
      </w:pPr>
      <w:r w:rsidRPr="00823F2C">
        <w:rPr>
          <w:b/>
          <w:bCs/>
          <w:i/>
          <w:iCs/>
          <w:noProof/>
          <w:lang w:eastAsia="en-GB"/>
        </w:rPr>
        <w:t>s1-Threshold, s2-Threshold</w:t>
      </w:r>
    </w:p>
    <w:p w14:paraId="63269744" w14:textId="77777777" w:rsidR="002C11E8" w:rsidRPr="0084002E" w:rsidRDefault="002C11E8"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2C11E8" w:rsidRDefault="002C11E8" w:rsidP="00E2271C">
      <w:pPr>
        <w:tabs>
          <w:tab w:val="left" w:pos="1329"/>
        </w:tabs>
        <w:spacing w:after="0" w:line="276" w:lineRule="auto"/>
        <w:rPr>
          <w:rFonts w:eastAsia="Malgun Gothic"/>
          <w:lang w:eastAsia="ko-KR"/>
        </w:rPr>
      </w:pPr>
    </w:p>
    <w:p w14:paraId="615E8DA7" w14:textId="77777777" w:rsidR="002C11E8" w:rsidRPr="0084002E" w:rsidRDefault="002C11E8" w:rsidP="00E2271C">
      <w:pPr>
        <w:pStyle w:val="TAL"/>
        <w:rPr>
          <w:b/>
          <w:i/>
          <w:noProof/>
          <w:color w:val="0000CC"/>
          <w:u w:val="single"/>
          <w:lang w:eastAsia="en-GB"/>
        </w:rPr>
      </w:pPr>
      <w:r w:rsidRPr="0084002E">
        <w:rPr>
          <w:b/>
          <w:i/>
          <w:color w:val="0000CC"/>
          <w:u w:val="single"/>
          <w:lang w:eastAsia="zh-CN"/>
        </w:rPr>
        <w:t>SL-CBR</w:t>
      </w:r>
    </w:p>
    <w:p w14:paraId="036D2CEB" w14:textId="77777777" w:rsidR="002C11E8" w:rsidRPr="0084002E" w:rsidRDefault="002C11E8"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2C11E8" w:rsidRDefault="002C11E8" w:rsidP="00AD5730">
      <w:pPr>
        <w:tabs>
          <w:tab w:val="left" w:pos="1329"/>
        </w:tabs>
        <w:spacing w:after="0" w:line="276" w:lineRule="auto"/>
        <w:rPr>
          <w:rFonts w:eastAsiaTheme="minorEastAsia"/>
        </w:rPr>
      </w:pPr>
    </w:p>
    <w:p w14:paraId="33EF332D" w14:textId="18988525" w:rsidR="002C11E8" w:rsidRDefault="002C11E8">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2B5BDB1A" w14:textId="595BDB0C" w:rsidR="002C11E8" w:rsidRPr="00AD5730" w:rsidRDefault="002C11E8">
      <w:pPr>
        <w:pStyle w:val="CommentText"/>
      </w:pPr>
    </w:p>
  </w:comment>
  <w:comment w:id="6778" w:author="Nokia (Tero)" w:date="2020-04-16T20:17:00Z" w:initials="TH">
    <w:p w14:paraId="71148470" w14:textId="2BF8B6CC" w:rsidR="002C11E8" w:rsidRDefault="002C11E8"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2C11E8" w:rsidRDefault="002C11E8" w:rsidP="00714F05">
      <w:pPr>
        <w:pStyle w:val="CommentText"/>
      </w:pPr>
      <w:r>
        <w:rPr>
          <w:b/>
        </w:rPr>
        <w:t>[Description]</w:t>
      </w:r>
      <w:r>
        <w:t>: These events are not described in the IE header like all the others</w:t>
      </w:r>
    </w:p>
    <w:p w14:paraId="48800856" w14:textId="77777777" w:rsidR="002C11E8" w:rsidRDefault="002C11E8" w:rsidP="00714F05">
      <w:pPr>
        <w:pStyle w:val="CommentText"/>
      </w:pPr>
      <w:r>
        <w:rPr>
          <w:b/>
        </w:rPr>
        <w:t>[Proposed Change]</w:t>
      </w:r>
      <w:r>
        <w:t>: Add descriptions of the events to the IE header.</w:t>
      </w:r>
    </w:p>
    <w:p w14:paraId="630AC45F" w14:textId="77777777" w:rsidR="002C11E8" w:rsidRDefault="002C11E8" w:rsidP="00714F05">
      <w:pPr>
        <w:pStyle w:val="CommentText"/>
      </w:pPr>
      <w:r>
        <w:rPr>
          <w:b/>
        </w:rPr>
        <w:t>[Comments]</w:t>
      </w:r>
      <w:r>
        <w:t>:</w:t>
      </w:r>
    </w:p>
    <w:p w14:paraId="6B8128A2" w14:textId="5415CA9D" w:rsidR="002C11E8" w:rsidRPr="00714F05" w:rsidRDefault="002C11E8" w:rsidP="00714F05">
      <w:pPr>
        <w:pStyle w:val="CommentText"/>
      </w:pPr>
    </w:p>
  </w:comment>
  <w:comment w:id="6780" w:author="Lenovo (Hyung-Nam)" w:date="2020-04-16T22:47:00Z" w:initials="B">
    <w:p w14:paraId="78FD8343" w14:textId="3AFFDE1F" w:rsidR="002C11E8" w:rsidRDefault="002C11E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w:t>
      </w:r>
    </w:p>
    <w:p w14:paraId="2EA5787B" w14:textId="6BDC9888" w:rsidR="002C11E8" w:rsidRDefault="002C11E8">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2C11E8" w:rsidRDefault="002C11E8" w:rsidP="00D35DF2">
      <w:pPr>
        <w:pStyle w:val="CommentText"/>
      </w:pPr>
      <w:r>
        <w:rPr>
          <w:b/>
        </w:rPr>
        <w:t>[Proposed Change]</w:t>
      </w:r>
      <w:r>
        <w:t>: Change field description of s1-Threshold, s2-Threshold as follows:</w:t>
      </w:r>
    </w:p>
    <w:p w14:paraId="753E48BD" w14:textId="4684DA52" w:rsidR="002C11E8" w:rsidRDefault="002C11E8"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7687706F" w:rsidR="002C11E8" w:rsidRPr="00D35DF2" w:rsidRDefault="002C11E8">
      <w:pPr>
        <w:pStyle w:val="CommentText"/>
      </w:pPr>
      <w:r>
        <w:rPr>
          <w:b/>
        </w:rPr>
        <w:t>[Comments]</w:t>
      </w:r>
      <w:r>
        <w:t xml:space="preserve">: </w:t>
      </w:r>
      <w:r w:rsidR="00837D73">
        <w:t>[Qualcomm v17] editorial suggestion on the proposed change, “containers which contain” -&gt;  “containers containing”</w:t>
      </w:r>
    </w:p>
  </w:comment>
  <w:comment w:id="6781" w:author="Huawei" w:date="2020-04-12T19:05:00Z" w:initials="H">
    <w:p w14:paraId="4A40E90E" w14:textId="178A163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2C11E8" w:rsidRDefault="002C11E8">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2C11E8" w:rsidRDefault="002C11E8">
      <w:pPr>
        <w:pStyle w:val="CommentText"/>
      </w:pPr>
      <w:r>
        <w:rPr>
          <w:b/>
        </w:rPr>
        <w:t>[Proposed Change]</w:t>
      </w:r>
      <w:r>
        <w:t>: v05: Change "for reporting" to "for performing the measurement and reporting"</w:t>
      </w:r>
    </w:p>
    <w:p w14:paraId="49C6A5C1" w14:textId="77777777" w:rsidR="002C11E8" w:rsidRDefault="002C11E8">
      <w:pPr>
        <w:pStyle w:val="CommentText"/>
      </w:pPr>
      <w:r>
        <w:rPr>
          <w:b/>
        </w:rPr>
        <w:t>[Comments]</w:t>
      </w:r>
      <w:r>
        <w:t xml:space="preserve">: </w:t>
      </w:r>
    </w:p>
    <w:p w14:paraId="30F0B1ED" w14:textId="0D7482B2" w:rsidR="002C11E8" w:rsidRPr="008F65FF" w:rsidRDefault="002C11E8">
      <w:pPr>
        <w:pStyle w:val="CommentText"/>
      </w:pPr>
    </w:p>
  </w:comment>
  <w:comment w:id="7228" w:author="Huawei" w:date="2020-04-15T22:27:00Z" w:initials="H">
    <w:p w14:paraId="0E592501" w14:textId="231E2F17"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2C11E8" w:rsidRDefault="002C11E8">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2C11E8" w:rsidRDefault="002C11E8">
      <w:pPr>
        <w:pStyle w:val="CommentText"/>
      </w:pPr>
      <w:r>
        <w:rPr>
          <w:b/>
        </w:rPr>
        <w:t>[Proposed Change]</w:t>
      </w:r>
      <w:r>
        <w:t>: v08: update after discussion on TDD/FDD separation</w:t>
      </w:r>
    </w:p>
    <w:p w14:paraId="76A043FB" w14:textId="2B4D0B7F" w:rsidR="002C11E8" w:rsidRDefault="002C11E8">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2C11E8" w:rsidRPr="0074133C" w:rsidRDefault="002C11E8">
      <w:pPr>
        <w:pStyle w:val="CommentText"/>
      </w:pPr>
    </w:p>
  </w:comment>
  <w:comment w:id="7315" w:author="Lenovo (Hyung-Nam)" w:date="2020-04-16T22:50:00Z" w:initials="B">
    <w:p w14:paraId="14C9A5B9" w14:textId="5CCA3781" w:rsidR="002C11E8" w:rsidRDefault="002C11E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D35DF2">
        <w:t xml:space="preserve">LTE_terr_bcas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w:t>
      </w:r>
    </w:p>
    <w:p w14:paraId="257E2C8B" w14:textId="1F248966" w:rsidR="002C11E8" w:rsidRDefault="002C11E8">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2C11E8" w:rsidRDefault="002C11E8">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3B3BA94A" w:rsidR="002C11E8" w:rsidRDefault="002C11E8">
      <w:pPr>
        <w:pStyle w:val="CommentText"/>
      </w:pPr>
      <w:r>
        <w:rPr>
          <w:b/>
        </w:rPr>
        <w:t>[Comments]</w:t>
      </w:r>
      <w:r>
        <w:t xml:space="preserve">: </w:t>
      </w:r>
      <w:r w:rsidR="00890315">
        <w:t xml:space="preserve">[Qualcomm v17] Whether or not a single or multiple spare(s) is/are shown in the enum list, they are implicitly there upto 2^n. </w:t>
      </w:r>
    </w:p>
    <w:p w14:paraId="48C67100" w14:textId="73DA02EB" w:rsidR="002C11E8" w:rsidRPr="00D35DF2" w:rsidRDefault="00890315">
      <w:pPr>
        <w:pStyle w:val="CommentText"/>
      </w:pPr>
      <w:r>
        <w:t>For consistency, we are fine to add multiple spares upto next 2^n.</w:t>
      </w:r>
    </w:p>
  </w:comment>
  <w:comment w:id="7696" w:author="Nokia (Tero)" w:date="2020-04-16T20:20:00Z" w:initials="TH">
    <w:p w14:paraId="17936958" w14:textId="7F597959" w:rsidR="002C11E8" w:rsidRDefault="002C11E8"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2C11E8" w:rsidRDefault="002C11E8"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2C11E8" w:rsidRDefault="002C11E8" w:rsidP="00714F05">
      <w:pPr>
        <w:pStyle w:val="CommentText"/>
      </w:pPr>
      <w:r>
        <w:rPr>
          <w:b/>
        </w:rPr>
        <w:t>[Proposed Change]</w:t>
      </w:r>
      <w:r>
        <w:t>: Replace with the Rel-15 constant if the same value ends up being used.</w:t>
      </w:r>
    </w:p>
    <w:p w14:paraId="44797CEB" w14:textId="38C24A55" w:rsidR="002C11E8" w:rsidRDefault="002C11E8" w:rsidP="00714F05">
      <w:pPr>
        <w:pStyle w:val="CommentText"/>
      </w:pPr>
      <w:r>
        <w:rPr>
          <w:b/>
        </w:rPr>
        <w:t>[Comments]</w:t>
      </w:r>
      <w:r>
        <w:t>:</w:t>
      </w:r>
    </w:p>
    <w:p w14:paraId="2E389C48" w14:textId="537B83BB" w:rsidR="002C11E8" w:rsidRPr="00714F05" w:rsidRDefault="002C11E8">
      <w:pPr>
        <w:pStyle w:val="CommentText"/>
      </w:pPr>
    </w:p>
  </w:comment>
  <w:comment w:id="7701" w:author="Huawei" w:date="2020-04-13T10:29:00Z" w:initials="H">
    <w:p w14:paraId="550D99BD" w14:textId="6B80BD4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2C11E8" w:rsidRDefault="002C11E8">
      <w:pPr>
        <w:pStyle w:val="CommentText"/>
      </w:pPr>
      <w:r>
        <w:rPr>
          <w:b/>
        </w:rPr>
        <w:t>[Description]</w:t>
      </w:r>
      <w:r>
        <w:t xml:space="preserve">: </w:t>
      </w:r>
      <w:r w:rsidRPr="001A479F">
        <w:t>'There were no comment on the 'Editor’s Note' for several meetings. It is porposed to remove</w:t>
      </w:r>
    </w:p>
    <w:p w14:paraId="429F8CFF" w14:textId="54D76ADB" w:rsidR="002C11E8" w:rsidRDefault="002C11E8">
      <w:pPr>
        <w:pStyle w:val="CommentText"/>
      </w:pPr>
      <w:r>
        <w:rPr>
          <w:b/>
        </w:rPr>
        <w:t>[Proposed Change]</w:t>
      </w:r>
      <w:r>
        <w:t>: v07: remove the editor's note</w:t>
      </w:r>
    </w:p>
    <w:p w14:paraId="150C5FA2" w14:textId="77777777" w:rsidR="002C11E8" w:rsidRDefault="002C11E8">
      <w:pPr>
        <w:pStyle w:val="CommentText"/>
      </w:pPr>
      <w:r>
        <w:rPr>
          <w:b/>
        </w:rPr>
        <w:t>[Comments]</w:t>
      </w:r>
      <w:r>
        <w:t xml:space="preserve">: </w:t>
      </w:r>
    </w:p>
    <w:p w14:paraId="4FAFF664" w14:textId="1DC12099" w:rsidR="002C11E8" w:rsidRPr="001A479F" w:rsidRDefault="002C11E8">
      <w:pPr>
        <w:pStyle w:val="CommentText"/>
      </w:pPr>
    </w:p>
  </w:comment>
  <w:comment w:id="7926" w:author="Huawei" w:date="2020-04-15T23:22:00Z" w:initials="H">
    <w:p w14:paraId="01AC3AE4" w14:textId="35762B5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2C11E8" w:rsidRDefault="002C11E8"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2C11E8" w:rsidRDefault="002C11E8">
      <w:pPr>
        <w:pStyle w:val="CommentText"/>
      </w:pPr>
      <w:r>
        <w:rPr>
          <w:b/>
        </w:rPr>
        <w:t>[Proposed Change]</w:t>
      </w:r>
      <w:r>
        <w:t>: v07</w:t>
      </w:r>
    </w:p>
    <w:p w14:paraId="454C4D9E" w14:textId="77777777" w:rsidR="002C11E8" w:rsidRDefault="002C11E8" w:rsidP="005E3E58">
      <w:pPr>
        <w:pStyle w:val="CommentText"/>
      </w:pPr>
      <w:r>
        <w:t>PURConfigurationRequest-NB-r16-IEs ::= SEQUENCE {</w:t>
      </w:r>
    </w:p>
    <w:p w14:paraId="1648A48B" w14:textId="5D46AE60" w:rsidR="002C11E8" w:rsidRDefault="002C11E8" w:rsidP="005E3E58">
      <w:pPr>
        <w:pStyle w:val="CommentText"/>
      </w:pPr>
      <w:r>
        <w:t xml:space="preserve"> pur-ConfigRequest-r16     </w:t>
      </w:r>
      <w:r>
        <w:rPr>
          <w:color w:val="FF0000"/>
          <w:u w:val="single"/>
        </w:rPr>
        <w:t>CHOICE {</w:t>
      </w:r>
      <w:r>
        <w:t xml:space="preserve"> </w:t>
      </w:r>
    </w:p>
    <w:p w14:paraId="7B9C7F00" w14:textId="488508AB" w:rsidR="002C11E8" w:rsidRDefault="002C11E8" w:rsidP="005E3E58">
      <w:pPr>
        <w:pStyle w:val="CommentText"/>
      </w:pPr>
      <w:r w:rsidRPr="005E3E58">
        <w:t xml:space="preserve">  pur-ReleaseReq</w:t>
      </w:r>
      <w:r>
        <w:rPr>
          <w:color w:val="FF0000"/>
          <w:u w:val="single"/>
        </w:rPr>
        <w:t>uest</w:t>
      </w:r>
      <w:r>
        <w:t xml:space="preserve">    NULL,</w:t>
      </w:r>
    </w:p>
    <w:p w14:paraId="7281721D" w14:textId="77777777" w:rsidR="002C11E8" w:rsidRDefault="002C11E8" w:rsidP="005E3E58">
      <w:pPr>
        <w:pStyle w:val="CommentText"/>
      </w:pPr>
      <w:r>
        <w:t xml:space="preserve">  </w:t>
      </w:r>
      <w:r w:rsidRPr="005E3E58">
        <w:t>pur-SetupReq</w:t>
      </w:r>
      <w:r>
        <w:rPr>
          <w:color w:val="FF0000"/>
          <w:u w:val="single"/>
        </w:rPr>
        <w:t>uest</w:t>
      </w:r>
      <w:r>
        <w:t xml:space="preserve">    PUR-ConfigRequest-NB-r16</w:t>
      </w:r>
    </w:p>
    <w:p w14:paraId="6B03C941" w14:textId="77777777" w:rsidR="002C11E8" w:rsidRDefault="002C11E8" w:rsidP="005E3E58">
      <w:pPr>
        <w:pStyle w:val="CommentText"/>
      </w:pPr>
      <w:r>
        <w:t xml:space="preserve">   } OPTIONAL,</w:t>
      </w:r>
    </w:p>
    <w:p w14:paraId="0B4CB33C" w14:textId="77777777" w:rsidR="002C11E8" w:rsidRDefault="002C11E8" w:rsidP="005E3E58">
      <w:pPr>
        <w:pStyle w:val="CommentText"/>
      </w:pPr>
      <w:r>
        <w:t xml:space="preserve"> nonCriticalExtension     SEQUENCE {}       OPTIONAL</w:t>
      </w:r>
    </w:p>
    <w:p w14:paraId="1884B893" w14:textId="77777777" w:rsidR="002C11E8" w:rsidRDefault="002C11E8" w:rsidP="005E3E58">
      <w:pPr>
        <w:pStyle w:val="CommentText"/>
      </w:pPr>
      <w:r>
        <w:t>}</w:t>
      </w:r>
    </w:p>
    <w:p w14:paraId="10F48CBD" w14:textId="3840EC9E" w:rsidR="002C11E8" w:rsidRPr="005E3E58" w:rsidRDefault="002C11E8" w:rsidP="005E3E58">
      <w:pPr>
        <w:pStyle w:val="CommentText"/>
        <w:rPr>
          <w:strike/>
          <w:color w:val="FF0000"/>
        </w:rPr>
      </w:pPr>
      <w:r>
        <w:t xml:space="preserve">PUR-ConfigRequest-NB-r16 ::= </w:t>
      </w:r>
      <w:r w:rsidRPr="005E3E58">
        <w:rPr>
          <w:strike/>
          <w:color w:val="FF0000"/>
        </w:rPr>
        <w:t>CHOICE{</w:t>
      </w:r>
    </w:p>
    <w:p w14:paraId="10C7FB51" w14:textId="77777777" w:rsidR="002C11E8" w:rsidRPr="005E3E58" w:rsidRDefault="002C11E8" w:rsidP="005E3E58">
      <w:pPr>
        <w:pStyle w:val="CommentText"/>
        <w:rPr>
          <w:strike/>
          <w:color w:val="FF0000"/>
        </w:rPr>
      </w:pPr>
      <w:r w:rsidRPr="005E3E58">
        <w:rPr>
          <w:strike/>
          <w:color w:val="FF0000"/>
        </w:rPr>
        <w:t xml:space="preserve"> pur-ReleaseReq      NULL,</w:t>
      </w:r>
    </w:p>
    <w:p w14:paraId="017EB26B" w14:textId="77777777" w:rsidR="002C11E8" w:rsidRDefault="002C11E8" w:rsidP="005E3E58">
      <w:pPr>
        <w:pStyle w:val="CommentText"/>
      </w:pPr>
      <w:r w:rsidRPr="005E3E58">
        <w:rPr>
          <w:strike/>
          <w:color w:val="FF0000"/>
        </w:rPr>
        <w:t xml:space="preserve"> pur-SetupReq      </w:t>
      </w:r>
      <w:r>
        <w:t xml:space="preserve"> SEQUENCE {</w:t>
      </w:r>
    </w:p>
    <w:p w14:paraId="748F70C2" w14:textId="77777777" w:rsidR="002C11E8" w:rsidRDefault="002C11E8" w:rsidP="005E3E58">
      <w:pPr>
        <w:pStyle w:val="CommentText"/>
      </w:pPr>
      <w:r>
        <w:t xml:space="preserve">  requestedNumOccasions-r16   ENUMERATED {one, infinite},</w:t>
      </w:r>
    </w:p>
    <w:p w14:paraId="3DE5C407" w14:textId="77777777" w:rsidR="002C11E8" w:rsidRDefault="002C11E8" w:rsidP="005E3E58">
      <w:pPr>
        <w:pStyle w:val="CommentText"/>
      </w:pPr>
      <w:r>
        <w:t xml:space="preserve">  requestedPeriodicity-r16   ENUMERATED {hsf8, hsf16, hsf32, hsf64, hsf128, hsf256,</w:t>
      </w:r>
    </w:p>
    <w:p w14:paraId="329E282C" w14:textId="77777777" w:rsidR="002C11E8" w:rsidRDefault="002C11E8" w:rsidP="005E3E58">
      <w:pPr>
        <w:pStyle w:val="CommentText"/>
      </w:pPr>
      <w:r>
        <w:t xml:space="preserve">               hsf512, hsf1024, hsf2048, hsf4096, hsf8192,</w:t>
      </w:r>
    </w:p>
    <w:p w14:paraId="7877DB79" w14:textId="77777777" w:rsidR="002C11E8" w:rsidRDefault="002C11E8" w:rsidP="005E3E58">
      <w:pPr>
        <w:pStyle w:val="CommentText"/>
      </w:pPr>
      <w:r>
        <w:t xml:space="preserve">              spare5, spare4, spare3, spare2, spare1},</w:t>
      </w:r>
    </w:p>
    <w:p w14:paraId="292BB9B4" w14:textId="77777777" w:rsidR="002C11E8" w:rsidRDefault="002C11E8" w:rsidP="005E3E58">
      <w:pPr>
        <w:pStyle w:val="CommentText"/>
      </w:pPr>
      <w:r>
        <w:t xml:space="preserve">  requestedTBS-r16     ENUMERATED {tbs1, tbs2, tbs3, tbs4},</w:t>
      </w:r>
    </w:p>
    <w:p w14:paraId="0D7FF4E7" w14:textId="77777777" w:rsidR="002C11E8" w:rsidRDefault="002C11E8" w:rsidP="005E3E58">
      <w:pPr>
        <w:pStyle w:val="CommentText"/>
      </w:pPr>
      <w:r>
        <w:t xml:space="preserve">  requestedTimeOffset-r16    ENUMERATED {value1, value2, value3, value4} OPTIONAL,</w:t>
      </w:r>
    </w:p>
    <w:p w14:paraId="00E2F27A" w14:textId="77777777" w:rsidR="002C11E8" w:rsidRDefault="002C11E8" w:rsidP="005E3E58">
      <w:pPr>
        <w:pStyle w:val="CommentText"/>
      </w:pPr>
      <w:r>
        <w:t xml:space="preserve">  l1-Ack-r16        ENUMERATED {true}     OPTIONAL,</w:t>
      </w:r>
    </w:p>
    <w:p w14:paraId="16835C9F" w14:textId="1D7CDA69" w:rsidR="002C11E8" w:rsidRDefault="002C11E8" w:rsidP="005E3E58">
      <w:pPr>
        <w:pStyle w:val="CommentText"/>
      </w:pPr>
      <w:r>
        <w:t xml:space="preserve">  ...</w:t>
      </w:r>
    </w:p>
    <w:p w14:paraId="54141528" w14:textId="217C7866" w:rsidR="002C11E8" w:rsidRPr="005E3E58" w:rsidRDefault="002C11E8" w:rsidP="005E3E58">
      <w:pPr>
        <w:pStyle w:val="CommentText"/>
        <w:rPr>
          <w:strike/>
          <w:color w:val="FF0000"/>
        </w:rPr>
      </w:pPr>
      <w:r>
        <w:rPr>
          <w:strike/>
          <w:color w:val="FF0000"/>
        </w:rPr>
        <w:t>}</w:t>
      </w:r>
    </w:p>
    <w:p w14:paraId="27F1C22B" w14:textId="62FB0C4F" w:rsidR="002C11E8" w:rsidRPr="005E3E58" w:rsidRDefault="002C11E8" w:rsidP="005E3E58">
      <w:pPr>
        <w:pStyle w:val="CommentText"/>
      </w:pPr>
      <w:r>
        <w:t>}</w:t>
      </w:r>
    </w:p>
    <w:p w14:paraId="50DA071D" w14:textId="2E33B39B" w:rsidR="002C11E8" w:rsidRDefault="002C11E8">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12BEA54D" w:rsidR="00696948" w:rsidRDefault="00696948">
      <w:pPr>
        <w:pStyle w:val="CommentText"/>
      </w:pPr>
      <w:r>
        <w:t>[Qualcomm] to add to Raps comment, this is UL signalling whereas config is DL. From network side it is a real setup/release, but this is request from UE.</w:t>
      </w:r>
    </w:p>
    <w:p w14:paraId="27446A1A" w14:textId="711BC178" w:rsidR="002C11E8" w:rsidRPr="006C2DF4" w:rsidRDefault="002C11E8">
      <w:pPr>
        <w:pStyle w:val="CommentText"/>
      </w:pPr>
    </w:p>
  </w:comment>
  <w:comment w:id="7951" w:author="Huawei" w:date="2020-04-13T10:39:00Z" w:initials="H">
    <w:p w14:paraId="44FE8576" w14:textId="37503A9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2C11E8" w:rsidRDefault="002C11E8">
      <w:pPr>
        <w:pStyle w:val="CommentText"/>
      </w:pPr>
      <w:r>
        <w:rPr>
          <w:b/>
        </w:rPr>
        <w:t>[Description]</w:t>
      </w:r>
      <w:r>
        <w:t xml:space="preserve">: </w:t>
      </w:r>
      <w:r w:rsidRPr="006C48FB">
        <w:t>The same message is used for 5GS</w:t>
      </w:r>
    </w:p>
    <w:p w14:paraId="4A51DF3D" w14:textId="29B4A35C" w:rsidR="002C11E8" w:rsidRDefault="002C11E8">
      <w:pPr>
        <w:pStyle w:val="CommentText"/>
      </w:pPr>
      <w:r>
        <w:rPr>
          <w:b/>
        </w:rPr>
        <w:t>[Proposed Change]</w:t>
      </w:r>
      <w:r>
        <w:t>: Change "CIoT EPS" to "CIoT EPS/5GS"</w:t>
      </w:r>
    </w:p>
    <w:p w14:paraId="480D8902" w14:textId="77777777" w:rsidR="002C11E8" w:rsidRDefault="002C11E8">
      <w:pPr>
        <w:pStyle w:val="CommentText"/>
      </w:pPr>
      <w:r>
        <w:rPr>
          <w:b/>
        </w:rPr>
        <w:t>[Comments]</w:t>
      </w:r>
      <w:r>
        <w:t xml:space="preserve">: </w:t>
      </w:r>
    </w:p>
    <w:p w14:paraId="7EC10DE0" w14:textId="65A00C87" w:rsidR="002C11E8" w:rsidRPr="006C48FB" w:rsidRDefault="002C11E8">
      <w:pPr>
        <w:pStyle w:val="CommentText"/>
      </w:pPr>
    </w:p>
  </w:comment>
  <w:comment w:id="8000" w:author="Huawei" w:date="2020-04-15T23:26:00Z" w:initials="H">
    <w:p w14:paraId="41009089" w14:textId="71049D7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6D00BBE" w14:textId="1428191A" w:rsidR="002C11E8" w:rsidRDefault="002C11E8">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2C11E8" w:rsidRDefault="002C11E8">
      <w:pPr>
        <w:pStyle w:val="CommentText"/>
      </w:pPr>
      <w:r>
        <w:rPr>
          <w:b/>
        </w:rPr>
        <w:t>[Proposed Change]</w:t>
      </w:r>
      <w:r>
        <w:t xml:space="preserve">: v07: </w:t>
      </w:r>
      <w:r w:rsidRPr="009877BD">
        <w:t>Remove the Editors'note</w:t>
      </w:r>
    </w:p>
    <w:p w14:paraId="38DBD902" w14:textId="5CD3D630" w:rsidR="002C11E8" w:rsidRDefault="002C11E8">
      <w:pPr>
        <w:pStyle w:val="CommentText"/>
      </w:pPr>
      <w:r>
        <w:rPr>
          <w:b/>
        </w:rPr>
        <w:t>[Comments]</w:t>
      </w:r>
      <w:r>
        <w:t>: Rap: Seems that eMTC decided otherwise i.e. introduced a condition. Conclude together with H125</w:t>
      </w:r>
    </w:p>
    <w:p w14:paraId="5EAFAF02" w14:textId="153BF968" w:rsidR="002C11E8" w:rsidRPr="009877BD" w:rsidRDefault="002C11E8">
      <w:pPr>
        <w:pStyle w:val="CommentText"/>
      </w:pPr>
    </w:p>
  </w:comment>
  <w:comment w:id="8025" w:author="Huawei" w:date="2020-04-15T23:25:00Z" w:initials="H">
    <w:p w14:paraId="7ED55BE3" w14:textId="510CBEE8"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ED8CDE1" w14:textId="4B7DCC35" w:rsidR="002C11E8" w:rsidRDefault="002C11E8">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2C11E8" w:rsidRDefault="002C11E8">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2C11E8" w:rsidRDefault="002C11E8">
      <w:pPr>
        <w:pStyle w:val="CommentText"/>
      </w:pPr>
      <w:r>
        <w:rPr>
          <w:b/>
        </w:rPr>
        <w:t>[Comments]</w:t>
      </w:r>
      <w:r>
        <w:t>: Rap: Conclude together with H122</w:t>
      </w:r>
    </w:p>
    <w:p w14:paraId="00E28C73" w14:textId="6EDDA6E2" w:rsidR="002C11E8" w:rsidRPr="00FC51CE" w:rsidRDefault="002C11E8">
      <w:pPr>
        <w:pStyle w:val="CommentText"/>
      </w:pPr>
    </w:p>
  </w:comment>
  <w:comment w:id="8096" w:author="Huawei" w:date="2020-04-13T10:46:00Z" w:initials="H">
    <w:p w14:paraId="02A3D93F" w14:textId="7B0DDC2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2C11E8" w:rsidRDefault="002C11E8">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2C11E8" w:rsidRDefault="002C11E8">
      <w:pPr>
        <w:pStyle w:val="CommentText"/>
      </w:pPr>
      <w:r>
        <w:rPr>
          <w:b/>
        </w:rPr>
        <w:t>[Proposed Change]</w:t>
      </w:r>
      <w:r>
        <w:t>: v07: remove SRB1bis</w:t>
      </w:r>
    </w:p>
    <w:p w14:paraId="3AED22A9" w14:textId="2E50FB06" w:rsidR="002C11E8" w:rsidRDefault="002C11E8">
      <w:pPr>
        <w:pStyle w:val="CommentText"/>
      </w:pPr>
      <w:r>
        <w:rPr>
          <w:b/>
        </w:rPr>
        <w:t>[Comments]</w:t>
      </w:r>
      <w:r>
        <w:t xml:space="preserve">: </w:t>
      </w:r>
      <w:r w:rsidR="00696948">
        <w:t>[Qualcomm v17] Agree.</w:t>
      </w:r>
    </w:p>
    <w:p w14:paraId="6860BD16" w14:textId="3C985477" w:rsidR="002C11E8" w:rsidRPr="00CB4331" w:rsidRDefault="002C11E8">
      <w:pPr>
        <w:pStyle w:val="CommentText"/>
      </w:pPr>
    </w:p>
  </w:comment>
  <w:comment w:id="8097" w:author="Huawei" w:date="2020-04-15T00:10:00Z" w:initials="H">
    <w:p w14:paraId="424CCBF8" w14:textId="21345A3B"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2C11E8" w:rsidRDefault="002C11E8">
      <w:pPr>
        <w:pStyle w:val="CommentText"/>
      </w:pPr>
      <w:r>
        <w:rPr>
          <w:b/>
        </w:rPr>
        <w:t>[Description]</w:t>
      </w:r>
      <w:r>
        <w:t xml:space="preserve">: </w:t>
      </w:r>
      <w:r w:rsidRPr="00FE5C4E">
        <w:t>usually, we have a lateNonCriticalextension container before the nonCriticalExtension container</w:t>
      </w:r>
    </w:p>
    <w:p w14:paraId="19AC1F01" w14:textId="6B6A7D2A" w:rsidR="002C11E8" w:rsidRDefault="002C11E8">
      <w:pPr>
        <w:pStyle w:val="CommentText"/>
      </w:pPr>
      <w:r>
        <w:rPr>
          <w:b/>
        </w:rPr>
        <w:t>[Proposed Change]</w:t>
      </w:r>
      <w:r>
        <w:t xml:space="preserve">: v07 add the </w:t>
      </w:r>
      <w:r w:rsidRPr="00FE5C4E">
        <w:t>lateNonCriticalextension container before the nonCriticalExtension container</w:t>
      </w:r>
    </w:p>
    <w:p w14:paraId="21CE634B" w14:textId="77777777" w:rsidR="002C11E8" w:rsidRDefault="002C11E8">
      <w:pPr>
        <w:pStyle w:val="CommentText"/>
      </w:pPr>
      <w:r>
        <w:rPr>
          <w:b/>
        </w:rPr>
        <w:t>[Comments]</w:t>
      </w:r>
      <w:r>
        <w:t xml:space="preserve">: </w:t>
      </w:r>
    </w:p>
    <w:p w14:paraId="5D1B3EC5" w14:textId="36EC498C" w:rsidR="002C11E8" w:rsidRPr="00FE5C4E" w:rsidRDefault="002C11E8">
      <w:pPr>
        <w:pStyle w:val="CommentText"/>
      </w:pPr>
    </w:p>
  </w:comment>
  <w:comment w:id="8102" w:author="Huawei" w:date="2020-04-13T10:49:00Z" w:initials="H">
    <w:p w14:paraId="49D1BEB9" w14:textId="10C62145"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2C11E8" w:rsidRDefault="002C11E8">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2C11E8" w:rsidRDefault="002C11E8">
      <w:pPr>
        <w:pStyle w:val="CommentText"/>
      </w:pPr>
      <w:r>
        <w:rPr>
          <w:b/>
        </w:rPr>
        <w:t>[Proposed Change]</w:t>
      </w:r>
      <w:r>
        <w:t>: v07: Remove SRB1bis</w:t>
      </w:r>
    </w:p>
    <w:p w14:paraId="0C828D8E" w14:textId="15D7F085" w:rsidR="002C11E8" w:rsidRDefault="002C11E8">
      <w:pPr>
        <w:pStyle w:val="CommentText"/>
      </w:pPr>
      <w:r>
        <w:rPr>
          <w:b/>
        </w:rPr>
        <w:t>[Comments]</w:t>
      </w:r>
      <w:r>
        <w:t xml:space="preserve">: </w:t>
      </w:r>
      <w:r w:rsidR="00696948">
        <w:t>[Qualcomm v17] Agree.</w:t>
      </w:r>
    </w:p>
    <w:p w14:paraId="6D503918" w14:textId="5C2B8462" w:rsidR="002C11E8" w:rsidRPr="009F3145" w:rsidRDefault="002C11E8">
      <w:pPr>
        <w:pStyle w:val="CommentText"/>
      </w:pPr>
    </w:p>
  </w:comment>
  <w:comment w:id="8104" w:author="Huawei" w:date="2020-04-16T01:21:00Z" w:initials="H">
    <w:p w14:paraId="408C78E2" w14:textId="30674AC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2C11E8" w:rsidRDefault="002C11E8">
      <w:pPr>
        <w:pStyle w:val="CommentText"/>
      </w:pPr>
      <w:r>
        <w:rPr>
          <w:b/>
        </w:rPr>
        <w:t>[Description]</w:t>
      </w:r>
      <w:r>
        <w:t xml:space="preserve">: </w:t>
      </w:r>
      <w:r w:rsidRPr="001C3765">
        <w:t>usually, we have a lateNonCriticalextension container before the nonCriticalExtension container</w:t>
      </w:r>
    </w:p>
    <w:p w14:paraId="28444FCB" w14:textId="45F208E4" w:rsidR="002C11E8" w:rsidRDefault="002C11E8">
      <w:pPr>
        <w:pStyle w:val="CommentText"/>
      </w:pPr>
      <w:r>
        <w:rPr>
          <w:b/>
        </w:rPr>
        <w:t>[Proposed Change]</w:t>
      </w:r>
      <w:r>
        <w:t>: v07: add a</w:t>
      </w:r>
      <w:r w:rsidRPr="001C3765">
        <w:t xml:space="preserve"> lateNonCriticalextension container before the nonCriticalExtension container</w:t>
      </w:r>
    </w:p>
    <w:p w14:paraId="0D6E1254" w14:textId="5E08AAA5" w:rsidR="002C11E8" w:rsidRDefault="002C11E8">
      <w:pPr>
        <w:pStyle w:val="CommentText"/>
      </w:pPr>
      <w:r>
        <w:rPr>
          <w:b/>
        </w:rPr>
        <w:t>[Comments]</w:t>
      </w:r>
      <w:r>
        <w:t>: Rap: Pure ASN.1 issue i.e class changed to 2</w:t>
      </w:r>
    </w:p>
    <w:p w14:paraId="50F84316" w14:textId="5F990BFF" w:rsidR="002C11E8" w:rsidRPr="001C3765" w:rsidRDefault="002C11E8">
      <w:pPr>
        <w:pStyle w:val="CommentText"/>
      </w:pPr>
    </w:p>
  </w:comment>
  <w:comment w:id="8137" w:author="Huawei" w:date="2020-04-15T23:28:00Z" w:initials="H">
    <w:p w14:paraId="6A1703E5" w14:textId="66F5E0E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2C11E8" w:rsidRDefault="002C11E8">
      <w:pPr>
        <w:pStyle w:val="CommentText"/>
      </w:pPr>
      <w:r>
        <w:rPr>
          <w:b/>
        </w:rPr>
        <w:t>[Description]</w:t>
      </w:r>
      <w:r>
        <w:t xml:space="preserve">: </w:t>
      </w:r>
      <w:r w:rsidRPr="009D4D02">
        <w:t>'PUR same as EDT only applies to FDD</w:t>
      </w:r>
    </w:p>
    <w:p w14:paraId="59419DB3" w14:textId="49E4EADE" w:rsidR="002C11E8" w:rsidRDefault="002C11E8">
      <w:pPr>
        <w:pStyle w:val="CommentText"/>
      </w:pPr>
      <w:r>
        <w:rPr>
          <w:b/>
        </w:rPr>
        <w:t>[Proposed Change]</w:t>
      </w:r>
      <w:r>
        <w:t xml:space="preserve">: v07: </w:t>
      </w:r>
      <w:r w:rsidRPr="009D4D02">
        <w:t>Add 'For FDD:' at the beginning of the field description</w:t>
      </w:r>
    </w:p>
    <w:p w14:paraId="2D7E91E1" w14:textId="5AA259C3" w:rsidR="002C11E8" w:rsidRDefault="002C11E8">
      <w:pPr>
        <w:pStyle w:val="CommentText"/>
      </w:pPr>
      <w:r>
        <w:rPr>
          <w:b/>
        </w:rPr>
        <w:t>[Comments]</w:t>
      </w:r>
      <w:r>
        <w:t xml:space="preserve">: </w:t>
      </w:r>
      <w:r w:rsidR="00696948">
        <w:t>[Qualcomm v17] While we agree with the comment (to add FDD), we further think “respectively” here is confusing as EPS/5GS is used. So, it is better to align the field description to that of cp-EDT-5GC (and that in eMTC), to “</w:t>
      </w:r>
      <w:r w:rsidR="00696948" w:rsidRPr="000E4E7F">
        <w:rPr>
          <w:lang w:eastAsia="en-GB"/>
        </w:rPr>
        <w:t xml:space="preserve">For FDD: This field indicates whether the UE is allowed to initiate CP-EDT when connected to </w:t>
      </w:r>
      <w:r w:rsidR="00696948">
        <w:rPr>
          <w:lang w:eastAsia="en-GB"/>
        </w:rPr>
        <w:t>EPC/</w:t>
      </w:r>
      <w:r w:rsidR="00696948" w:rsidRPr="000E4E7F">
        <w:rPr>
          <w:lang w:eastAsia="en-GB"/>
        </w:rPr>
        <w:t>5GC, see 5.3.3.1</w:t>
      </w:r>
      <w:r w:rsidR="00696948">
        <w:rPr>
          <w:lang w:eastAsia="en-GB"/>
        </w:rPr>
        <w:t>c</w:t>
      </w:r>
      <w:r w:rsidR="00696948" w:rsidRPr="000E4E7F">
        <w:rPr>
          <w:lang w:eastAsia="en-GB"/>
        </w:rPr>
        <w:t>.</w:t>
      </w:r>
      <w:r w:rsidR="00696948">
        <w:rPr>
          <w:lang w:eastAsia="en-GB"/>
        </w:rPr>
        <w:t>”</w:t>
      </w:r>
    </w:p>
    <w:p w14:paraId="0F41174A" w14:textId="08472C63" w:rsidR="002C11E8" w:rsidRPr="009D4D02" w:rsidRDefault="002C11E8">
      <w:pPr>
        <w:pStyle w:val="CommentText"/>
      </w:pPr>
    </w:p>
  </w:comment>
  <w:comment w:id="8138" w:author="Huawei" w:date="2020-04-15T23:27:00Z" w:initials="H">
    <w:p w14:paraId="603D4833" w14:textId="1E126F24"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2C11E8" w:rsidRDefault="002C11E8">
      <w:pPr>
        <w:pStyle w:val="CommentText"/>
      </w:pPr>
      <w:r>
        <w:rPr>
          <w:b/>
        </w:rPr>
        <w:t>[Description]</w:t>
      </w:r>
      <w:r>
        <w:t>: Needs alignment with eMTC, see proposed change</w:t>
      </w:r>
    </w:p>
    <w:p w14:paraId="66BCD754" w14:textId="39C8C209" w:rsidR="002C11E8" w:rsidRDefault="002C11E8">
      <w:pPr>
        <w:pStyle w:val="CommentText"/>
      </w:pPr>
      <w:r>
        <w:rPr>
          <w:b/>
        </w:rPr>
        <w:t>[Proposed Change]</w:t>
      </w:r>
      <w:r>
        <w:t>: v07</w:t>
      </w:r>
    </w:p>
    <w:p w14:paraId="02A516AD" w14:textId="77777777" w:rsidR="002C11E8" w:rsidRDefault="002C11E8" w:rsidP="00B14417">
      <w:pPr>
        <w:pStyle w:val="CommentText"/>
      </w:pPr>
      <w:r>
        <w:t xml:space="preserve">'Rename rai-SupportEnh-r16 to rai-ActivationEnh-r16 to align with eMTC </w:t>
      </w:r>
    </w:p>
    <w:p w14:paraId="3A0DAD93" w14:textId="013953C6" w:rsidR="002C11E8" w:rsidRDefault="002C11E8" w:rsidP="00B14417">
      <w:pPr>
        <w:pStyle w:val="CommentText"/>
      </w:pPr>
      <w:r>
        <w:t>Refer to the MAC CE name in the field description, i.e. add "to report the AS release assistance indication (AS AS RAI) via the MAC DCQR and AS RAI CE"</w:t>
      </w:r>
    </w:p>
    <w:p w14:paraId="0866B56F" w14:textId="77777777" w:rsidR="002C11E8" w:rsidRDefault="002C11E8">
      <w:pPr>
        <w:pStyle w:val="CommentText"/>
      </w:pPr>
      <w:r>
        <w:rPr>
          <w:b/>
        </w:rPr>
        <w:t>[Comments]</w:t>
      </w:r>
      <w:r>
        <w:t xml:space="preserve">: </w:t>
      </w:r>
    </w:p>
    <w:p w14:paraId="2FD0434D" w14:textId="77777777" w:rsidR="00A90189" w:rsidRPr="00A90189" w:rsidRDefault="00A90189" w:rsidP="00A90189">
      <w:pPr>
        <w:overflowPunct/>
        <w:autoSpaceDE/>
        <w:autoSpaceDN/>
        <w:adjustRightInd/>
        <w:spacing w:after="0"/>
        <w:textAlignment w:val="auto"/>
        <w:rPr>
          <w:lang w:val="en-US" w:eastAsia="en-US"/>
        </w:rPr>
      </w:pPr>
      <w:r>
        <w:t xml:space="preserve">[Qualcomm v17] Agree with intent but </w:t>
      </w:r>
      <w:r w:rsidRPr="00A90189">
        <w:rPr>
          <w:lang w:val="en-US" w:eastAsia="en-US"/>
        </w:rPr>
        <w:t>wording should be “to report the AS release assistance indication via the DCQR and AS RAI MAC CE”</w:t>
      </w:r>
    </w:p>
    <w:p w14:paraId="5FE56154" w14:textId="73446C11" w:rsidR="002C11E8" w:rsidRPr="00B14417" w:rsidRDefault="00A90189">
      <w:pPr>
        <w:pStyle w:val="CommentText"/>
      </w:pPr>
      <w:r>
        <w:t>Similar to H103.</w:t>
      </w:r>
    </w:p>
  </w:comment>
  <w:comment w:id="8203" w:author="Huawei" w:date="2020-04-15T00:11:00Z" w:initials="H">
    <w:p w14:paraId="2507DA6A" w14:textId="02B54C3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2C11E8" w:rsidRDefault="002C11E8">
      <w:pPr>
        <w:pStyle w:val="CommentText"/>
      </w:pPr>
      <w:r>
        <w:rPr>
          <w:b/>
        </w:rPr>
        <w:t>[Description]</w:t>
      </w:r>
      <w:r>
        <w:t>: No need for the -r16 suffix in the CHOICE entries.</w:t>
      </w:r>
    </w:p>
    <w:p w14:paraId="2557D123" w14:textId="7B94854C" w:rsidR="002C11E8" w:rsidRDefault="002C11E8">
      <w:pPr>
        <w:pStyle w:val="CommentText"/>
      </w:pPr>
      <w:r>
        <w:rPr>
          <w:b/>
        </w:rPr>
        <w:t>[Proposed Change]</w:t>
      </w:r>
      <w:r>
        <w:t>: Remove -r16 in the CHOICE entries.</w:t>
      </w:r>
    </w:p>
    <w:p w14:paraId="3690041E" w14:textId="7ED72ECB" w:rsidR="002C11E8" w:rsidRDefault="002C11E8">
      <w:pPr>
        <w:pStyle w:val="CommentText"/>
      </w:pPr>
      <w:r>
        <w:rPr>
          <w:b/>
        </w:rPr>
        <w:t>[Comments]</w:t>
      </w:r>
      <w:r>
        <w:t>: Rap: -r16 suffix applies to choice values except for the key ones like release/ setup</w:t>
      </w:r>
    </w:p>
    <w:p w14:paraId="202B0BD9" w14:textId="426E6492" w:rsidR="000939D6" w:rsidRDefault="000939D6">
      <w:pPr>
        <w:pStyle w:val="CommentText"/>
      </w:pPr>
      <w:r>
        <w:t xml:space="preserve">[Qualcomm]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2C11E8" w:rsidRPr="00990FC8" w:rsidRDefault="002C11E8">
      <w:pPr>
        <w:pStyle w:val="CommentText"/>
      </w:pPr>
    </w:p>
  </w:comment>
  <w:comment w:id="8204" w:author="Huawei" w:date="2020-04-16T01:07:00Z" w:initials="H">
    <w:p w14:paraId="1EE33062" w14:textId="30BB6D1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2C11E8" w:rsidRDefault="002C11E8"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2C11E8" w:rsidRDefault="002C11E8" w:rsidP="00385279">
      <w:pPr>
        <w:pStyle w:val="CommentText"/>
      </w:pPr>
      <w:r>
        <w:t>Also as the condition indicates' this field is optionally present, Need OR' there is no need to add a statement in case of absence in the field description.</w:t>
      </w:r>
    </w:p>
    <w:p w14:paraId="4C7325C5" w14:textId="44C9177E" w:rsidR="002C11E8" w:rsidRDefault="002C11E8">
      <w:pPr>
        <w:pStyle w:val="CommentText"/>
      </w:pPr>
      <w:r>
        <w:rPr>
          <w:b/>
        </w:rPr>
        <w:t>[Proposed Change]</w:t>
      </w:r>
      <w:r>
        <w:t>: v08</w:t>
      </w:r>
    </w:p>
    <w:p w14:paraId="00EAA503" w14:textId="7F727584" w:rsidR="002C11E8" w:rsidRDefault="002C11E8">
      <w:pPr>
        <w:pStyle w:val="CommentText"/>
      </w:pPr>
      <w:r w:rsidRPr="00385279">
        <w:t>remove the last two sentences in the description of  wus-ConfigPerCarrier and add a row for gwus-Config as below</w:t>
      </w:r>
    </w:p>
    <w:p w14:paraId="651334D9" w14:textId="74563964" w:rsidR="002C11E8" w:rsidRDefault="002C11E8"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2C11E8" w:rsidRDefault="002C11E8">
      <w:pPr>
        <w:pStyle w:val="CommentText"/>
      </w:pPr>
      <w:r>
        <w:rPr>
          <w:b/>
        </w:rPr>
        <w:t>[Comments]</w:t>
      </w:r>
      <w:r>
        <w:t>: Rap: There may be ways to simplify the actual signalling, but that seems an independent issue</w:t>
      </w:r>
    </w:p>
    <w:p w14:paraId="3EF3E777" w14:textId="6AA1116E" w:rsidR="002C11E8" w:rsidRPr="00385279" w:rsidRDefault="002C11E8">
      <w:pPr>
        <w:pStyle w:val="CommentText"/>
      </w:pPr>
    </w:p>
  </w:comment>
  <w:comment w:id="8353" w:author="Huawei" w:date="2020-04-16T19:00:00Z" w:initials="H">
    <w:p w14:paraId="4204E202" w14:textId="07477D7F"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2C11E8" w:rsidRDefault="002C11E8">
      <w:pPr>
        <w:pStyle w:val="CommentText"/>
      </w:pPr>
      <w:r>
        <w:rPr>
          <w:b/>
        </w:rPr>
        <w:t>[Description]</w:t>
      </w:r>
      <w:r>
        <w:t xml:space="preserve">: </w:t>
      </w:r>
      <w:r w:rsidRPr="00A316C1">
        <w:t>multiTBConfig configuration implies configuration of two harq Processes. This is not specified .</w:t>
      </w:r>
    </w:p>
    <w:p w14:paraId="5F89AC86" w14:textId="58A8E507" w:rsidR="002C11E8" w:rsidRDefault="002C11E8">
      <w:pPr>
        <w:pStyle w:val="CommentText"/>
      </w:pPr>
      <w:r>
        <w:rPr>
          <w:b/>
        </w:rPr>
        <w:t>[Proposed Change]</w:t>
      </w:r>
      <w:r>
        <w:t>: v08: See Tdoc</w:t>
      </w:r>
    </w:p>
    <w:p w14:paraId="639E8FEC" w14:textId="77777777" w:rsidR="002C11E8" w:rsidRDefault="002C11E8">
      <w:pPr>
        <w:pStyle w:val="CommentText"/>
      </w:pPr>
      <w:r>
        <w:rPr>
          <w:b/>
        </w:rPr>
        <w:t>[Comments]</w:t>
      </w:r>
      <w:r>
        <w:t xml:space="preserve">: </w:t>
      </w:r>
    </w:p>
    <w:p w14:paraId="2D82D9EB" w14:textId="58703498" w:rsidR="002C11E8" w:rsidRPr="00A316C1" w:rsidRDefault="002C11E8">
      <w:pPr>
        <w:pStyle w:val="CommentText"/>
      </w:pPr>
    </w:p>
  </w:comment>
  <w:comment w:id="8354" w:author="Huawei" w:date="2020-04-16T19:00:00Z" w:initials="H">
    <w:p w14:paraId="529CE2F5" w14:textId="6318A1C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2C11E8" w:rsidRDefault="002C11E8">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2C11E8" w:rsidRDefault="002C11E8">
      <w:pPr>
        <w:pStyle w:val="CommentText"/>
      </w:pPr>
      <w:r>
        <w:rPr>
          <w:b/>
        </w:rPr>
        <w:t>[Proposed Change]</w:t>
      </w:r>
      <w:r>
        <w:t>: v08: see Tdoc</w:t>
      </w:r>
    </w:p>
    <w:p w14:paraId="1192E7F6" w14:textId="77777777" w:rsidR="002C11E8" w:rsidRDefault="002C11E8">
      <w:pPr>
        <w:pStyle w:val="CommentText"/>
      </w:pPr>
      <w:r>
        <w:rPr>
          <w:b/>
        </w:rPr>
        <w:t>[Comments]</w:t>
      </w:r>
      <w:r>
        <w:t xml:space="preserve">: </w:t>
      </w:r>
    </w:p>
    <w:p w14:paraId="3BACA72D" w14:textId="5E76E097" w:rsidR="002C11E8" w:rsidRPr="00ED1030" w:rsidRDefault="002C11E8">
      <w:pPr>
        <w:pStyle w:val="CommentText"/>
      </w:pPr>
    </w:p>
  </w:comment>
  <w:comment w:id="8359" w:author="Huawei" w:date="2020-04-15T00:12:00Z" w:initials="H">
    <w:p w14:paraId="35873D36" w14:textId="64363B6F"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2C11E8" w:rsidRDefault="002C11E8">
      <w:pPr>
        <w:pStyle w:val="CommentText"/>
      </w:pPr>
      <w:r>
        <w:rPr>
          <w:b/>
        </w:rPr>
        <w:t>[Description]</w:t>
      </w:r>
      <w:r>
        <w:t xml:space="preserve">: </w:t>
      </w:r>
      <w:r w:rsidRPr="00B41444">
        <w:t>'pur-NumOccasions-r16  is only one bit, there is no benefit in enabling delta configuration  via optionality</w:t>
      </w:r>
    </w:p>
    <w:p w14:paraId="053ED2C9" w14:textId="4E6DF232" w:rsidR="002C11E8" w:rsidRDefault="002C11E8">
      <w:pPr>
        <w:pStyle w:val="CommentText"/>
      </w:pPr>
      <w:r>
        <w:rPr>
          <w:b/>
        </w:rPr>
        <w:t>[Proposed Change]</w:t>
      </w:r>
      <w:r>
        <w:t>: v08: make the parameter mandatory.</w:t>
      </w:r>
    </w:p>
    <w:p w14:paraId="25065FA5" w14:textId="77777777" w:rsidR="002C11E8" w:rsidRDefault="002C11E8">
      <w:pPr>
        <w:pStyle w:val="CommentText"/>
      </w:pPr>
      <w:r>
        <w:rPr>
          <w:b/>
        </w:rPr>
        <w:t>[Comments]</w:t>
      </w:r>
      <w:r>
        <w:t xml:space="preserve">: </w:t>
      </w:r>
    </w:p>
    <w:p w14:paraId="39190A8A" w14:textId="02DAF56F" w:rsidR="002C11E8" w:rsidRPr="00B41444" w:rsidRDefault="002C11E8">
      <w:pPr>
        <w:pStyle w:val="CommentText"/>
      </w:pPr>
    </w:p>
  </w:comment>
  <w:comment w:id="8360" w:author="Huawei" w:date="2020-04-15T00:13:00Z" w:initials="H">
    <w:p w14:paraId="602696E1" w14:textId="17D4FC90"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2C11E8" w:rsidRDefault="002C11E8">
      <w:pPr>
        <w:pStyle w:val="CommentText"/>
      </w:pPr>
      <w:r>
        <w:rPr>
          <w:b/>
        </w:rPr>
        <w:t>[Description]</w:t>
      </w:r>
      <w:r>
        <w:t xml:space="preserve">: </w:t>
      </w:r>
      <w:r w:rsidRPr="00031DC4">
        <w:t>'no need for '-r16' in the CHOICE entries</w:t>
      </w:r>
    </w:p>
    <w:p w14:paraId="7F2A1E79" w14:textId="0702BB8F" w:rsidR="002C11E8" w:rsidRDefault="002C11E8">
      <w:pPr>
        <w:pStyle w:val="CommentText"/>
      </w:pPr>
      <w:r>
        <w:rPr>
          <w:b/>
        </w:rPr>
        <w:t>[Proposed Change]</w:t>
      </w:r>
      <w:r>
        <w:t>: remove '-r16' in the CHOICE entries</w:t>
      </w:r>
    </w:p>
    <w:p w14:paraId="1F9A043D" w14:textId="415A930B" w:rsidR="002C11E8" w:rsidRDefault="002C11E8">
      <w:pPr>
        <w:pStyle w:val="CommentText"/>
      </w:pPr>
      <w:r>
        <w:rPr>
          <w:b/>
        </w:rPr>
        <w:t>[Comments]</w:t>
      </w:r>
      <w:r>
        <w:t>: Rap: See H136</w:t>
      </w:r>
    </w:p>
    <w:p w14:paraId="276707CD" w14:textId="719B131E" w:rsidR="002C11E8" w:rsidRPr="00031DC4" w:rsidRDefault="00684062">
      <w:pPr>
        <w:pStyle w:val="CommentText"/>
      </w:pPr>
      <w:r>
        <w:t>[Qualcomm v17] Agree with Huawei. See H136.</w:t>
      </w:r>
    </w:p>
  </w:comment>
  <w:comment w:id="8361" w:author="Huawei" w:date="2020-04-16T00:11:00Z" w:initials="H">
    <w:p w14:paraId="5C5E68FB" w14:textId="1230E5D3"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2C11E8" w:rsidRDefault="002C11E8">
      <w:pPr>
        <w:pStyle w:val="CommentText"/>
      </w:pPr>
      <w:r>
        <w:rPr>
          <w:b/>
        </w:rPr>
        <w:t>[Description]</w:t>
      </w:r>
      <w:r>
        <w:t>: A</w:t>
      </w:r>
      <w:r w:rsidRPr="00CA0B4E">
        <w:t>ccording to RAN1 parameters list, the CHOICE is netween single tone/ multitone</w:t>
      </w:r>
    </w:p>
    <w:p w14:paraId="6DB98C0D" w14:textId="718EDFD7" w:rsidR="002C11E8" w:rsidRDefault="002C11E8">
      <w:pPr>
        <w:pStyle w:val="CommentText"/>
      </w:pPr>
      <w:r>
        <w:rPr>
          <w:b/>
        </w:rPr>
        <w:t>[Proposed Change]</w:t>
      </w:r>
      <w:r>
        <w:t>: v08</w:t>
      </w:r>
    </w:p>
    <w:p w14:paraId="2D716079" w14:textId="33531225" w:rsidR="002C11E8" w:rsidRDefault="002C11E8">
      <w:pPr>
        <w:pStyle w:val="CommentText"/>
      </w:pPr>
      <w:r>
        <w:t>1) change the enumerated values</w:t>
      </w:r>
    </w:p>
    <w:p w14:paraId="112E2BCD" w14:textId="1ACC33ED" w:rsidR="002C11E8" w:rsidRDefault="002C11E8" w:rsidP="00CA0B4E">
      <w:pPr>
        <w:pStyle w:val="CommentText"/>
      </w:pPr>
      <w:r>
        <w:t>npusch-MCS-r16       CHOICE {</w:t>
      </w:r>
      <w:r>
        <w:br/>
        <w:t xml:space="preserve">    singleTone        INTEGER (0..10),</w:t>
      </w:r>
      <w:r>
        <w:br/>
        <w:t xml:space="preserve">   multiTone        INTEGER (0..13)</w:t>
      </w:r>
      <w:r>
        <w:br/>
        <w:t xml:space="preserve">   },</w:t>
      </w:r>
    </w:p>
    <w:p w14:paraId="25A0D219" w14:textId="55D7E5CD" w:rsidR="002C11E8" w:rsidRDefault="002C11E8" w:rsidP="00CA0B4E">
      <w:pPr>
        <w:pStyle w:val="CommentText"/>
      </w:pPr>
      <w:r>
        <w:t>2) update the description</w:t>
      </w:r>
    </w:p>
    <w:p w14:paraId="25A8BFEE" w14:textId="6B06ED4C" w:rsidR="002C11E8" w:rsidRPr="00CA0B4E" w:rsidRDefault="002C11E8"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2C11E8" w:rsidRDefault="002C11E8">
      <w:pPr>
        <w:pStyle w:val="CommentText"/>
      </w:pPr>
      <w:r>
        <w:rPr>
          <w:b/>
        </w:rPr>
        <w:t>[Comments]</w:t>
      </w:r>
      <w:r>
        <w:t xml:space="preserve">: </w:t>
      </w:r>
    </w:p>
    <w:p w14:paraId="63AF20E2" w14:textId="3BEECA5E" w:rsidR="002C11E8" w:rsidRPr="00CA0B4E" w:rsidRDefault="002C11E8">
      <w:pPr>
        <w:pStyle w:val="CommentText"/>
      </w:pPr>
    </w:p>
  </w:comment>
  <w:comment w:id="8362" w:author="Huawei" w:date="2020-04-16T00:14:00Z" w:initials="H">
    <w:p w14:paraId="057A89C7" w14:textId="4E19CEF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2C11E8" w:rsidRDefault="002C11E8">
      <w:pPr>
        <w:pStyle w:val="CommentText"/>
      </w:pPr>
      <w:r>
        <w:rPr>
          <w:b/>
        </w:rPr>
        <w:t>[Description]</w:t>
      </w:r>
      <w:r>
        <w:t xml:space="preserve">: </w:t>
      </w:r>
      <w:r w:rsidRPr="001F486C">
        <w:t>the parameter definition is not aligned with RAN1, value should be 0 or 6</w:t>
      </w:r>
    </w:p>
    <w:p w14:paraId="0F10F456" w14:textId="65DA5830" w:rsidR="002C11E8" w:rsidRDefault="002C11E8">
      <w:pPr>
        <w:pStyle w:val="CommentText"/>
      </w:pPr>
      <w:r>
        <w:rPr>
          <w:b/>
        </w:rPr>
        <w:t>[Proposed Change]</w:t>
      </w:r>
      <w:r>
        <w:t>: v08</w:t>
      </w:r>
    </w:p>
    <w:p w14:paraId="0F7064DE" w14:textId="77320CA6" w:rsidR="002C11E8" w:rsidRDefault="002C11E8">
      <w:pPr>
        <w:pStyle w:val="CommentText"/>
      </w:pPr>
      <w:r>
        <w:t xml:space="preserve">1) Change parameter to : </w:t>
      </w:r>
      <w:r w:rsidRPr="001F486C">
        <w:t>npusch-CyclicShift-r16     ENUMERATED { ncs0, ncs6 },</w:t>
      </w:r>
    </w:p>
    <w:p w14:paraId="561C2A13" w14:textId="00F3BF49" w:rsidR="002C11E8" w:rsidRDefault="002C11E8">
      <w:pPr>
        <w:pStyle w:val="CommentText"/>
      </w:pPr>
      <w:r>
        <w:t xml:space="preserve">2) Add at the end of the field description: </w:t>
      </w:r>
      <w:r w:rsidRPr="001F486C">
        <w:t>Value ncs0 corresponds to value 0 and value ncs6 corresponds to value 6.</w:t>
      </w:r>
    </w:p>
    <w:p w14:paraId="020327B7" w14:textId="77777777" w:rsidR="002C11E8" w:rsidRDefault="002C11E8">
      <w:pPr>
        <w:pStyle w:val="CommentText"/>
      </w:pPr>
    </w:p>
    <w:p w14:paraId="2C5C7BD5" w14:textId="77777777" w:rsidR="002C11E8" w:rsidRDefault="002C11E8">
      <w:pPr>
        <w:pStyle w:val="CommentText"/>
      </w:pPr>
      <w:r>
        <w:rPr>
          <w:b/>
        </w:rPr>
        <w:t>[Comments]</w:t>
      </w:r>
      <w:r>
        <w:t xml:space="preserve">: </w:t>
      </w:r>
    </w:p>
    <w:p w14:paraId="7A215AF3" w14:textId="77777777" w:rsidR="002C11E8" w:rsidRPr="00D71711" w:rsidRDefault="002C11E8"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2C11E8" w:rsidRDefault="002C11E8"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2C11E8" w:rsidRPr="001F486C" w:rsidRDefault="002C11E8" w:rsidP="00251066">
      <w:pPr>
        <w:pStyle w:val="CommentText"/>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2C11E8" w:rsidRDefault="002C11E8">
      <w:pPr>
        <w:pStyle w:val="CommentText"/>
      </w:pPr>
      <w:r>
        <w:rPr>
          <w:b/>
        </w:rPr>
        <w:t>[Description]</w:t>
      </w:r>
      <w:r>
        <w:t xml:space="preserve">: </w:t>
      </w:r>
      <w:r w:rsidRPr="00405A4A">
        <w:t>the field description is not aligned with RAN1</w:t>
      </w:r>
    </w:p>
    <w:p w14:paraId="64C134D7" w14:textId="7176F4BD" w:rsidR="002C11E8" w:rsidRDefault="002C11E8">
      <w:pPr>
        <w:pStyle w:val="CommentText"/>
      </w:pPr>
      <w:r>
        <w:rPr>
          <w:b/>
        </w:rPr>
        <w:t>[Proposed Change]</w:t>
      </w:r>
      <w:r>
        <w:t>: v08</w:t>
      </w:r>
    </w:p>
    <w:p w14:paraId="7B97FB34" w14:textId="142D2F73" w:rsidR="002C11E8" w:rsidRPr="00405A4A" w:rsidRDefault="002C11E8">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2C11E8" w:rsidRDefault="002C11E8">
      <w:pPr>
        <w:pStyle w:val="CommentText"/>
      </w:pPr>
      <w:r>
        <w:rPr>
          <w:b/>
        </w:rPr>
        <w:t>[Comments]</w:t>
      </w:r>
      <w:r>
        <w:t xml:space="preserve">: </w:t>
      </w:r>
    </w:p>
    <w:p w14:paraId="1D7D0171" w14:textId="3BA6D77A" w:rsidR="002C11E8" w:rsidRPr="00405A4A" w:rsidRDefault="002C11E8">
      <w:pPr>
        <w:pStyle w:val="CommentText"/>
      </w:pPr>
    </w:p>
  </w:comment>
  <w:comment w:id="8525" w:author="ZTE" w:date="2020-04-14T00:09:00Z" w:initials="ZTE">
    <w:p w14:paraId="1DD9BCD6" w14:textId="77777777" w:rsidR="002C11E8" w:rsidRDefault="002C11E8"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2C11E8" w:rsidRPr="00D47DD7" w:rsidRDefault="002C11E8"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2C11E8" w:rsidRDefault="002C11E8" w:rsidP="007C7F62">
      <w:pPr>
        <w:pStyle w:val="CommentText"/>
      </w:pPr>
      <w:r>
        <w:rPr>
          <w:b/>
        </w:rPr>
        <w:t>[Proposed Change]</w:t>
      </w:r>
      <w:r>
        <w:t xml:space="preserve">: </w:t>
      </w:r>
    </w:p>
    <w:p w14:paraId="592DA07D" w14:textId="77777777" w:rsidR="002C11E8" w:rsidRPr="00551399" w:rsidRDefault="002C11E8"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2C11E8" w:rsidRPr="007C7F62" w:rsidRDefault="002C11E8">
      <w:pPr>
        <w:pStyle w:val="CommentText"/>
        <w:rPr>
          <w:rFonts w:eastAsiaTheme="minorEastAsia"/>
        </w:rPr>
      </w:pPr>
      <w:r>
        <w:rPr>
          <w:b/>
        </w:rPr>
        <w:t>[Comments]</w:t>
      </w:r>
      <w:r w:rsidRPr="00227D5D">
        <w:rPr>
          <w:b/>
        </w:rPr>
        <w:t>:</w:t>
      </w:r>
    </w:p>
  </w:comment>
  <w:comment w:id="8526" w:author="Huawei" w:date="2020-04-13T13:56:00Z" w:initials="H">
    <w:p w14:paraId="5BD91863" w14:textId="60E3B354"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2C11E8" w:rsidRDefault="002C11E8">
      <w:pPr>
        <w:pStyle w:val="CommentText"/>
      </w:pPr>
      <w:r>
        <w:rPr>
          <w:b/>
        </w:rPr>
        <w:t>[Description]</w:t>
      </w:r>
      <w:r>
        <w:t xml:space="preserve">: </w:t>
      </w:r>
      <w:r w:rsidRPr="004135F4">
        <w:t>RAN2 has agreed max two carriers to be measured</w:t>
      </w:r>
    </w:p>
    <w:p w14:paraId="606DBF25" w14:textId="10EE4CC2" w:rsidR="002C11E8" w:rsidRDefault="002C11E8">
      <w:pPr>
        <w:pStyle w:val="CommentText"/>
      </w:pPr>
      <w:r>
        <w:rPr>
          <w:b/>
        </w:rPr>
        <w:t>[Proposed Change]</w:t>
      </w:r>
      <w:r>
        <w:t>: v08: Change the field description</w:t>
      </w:r>
    </w:p>
    <w:p w14:paraId="7CD19FD9" w14:textId="2C36C06B" w:rsidR="002C11E8" w:rsidRPr="004135F4" w:rsidRDefault="002C11E8"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2C11E8" w:rsidRDefault="002C11E8">
      <w:pPr>
        <w:pStyle w:val="CommentText"/>
      </w:pPr>
      <w:r>
        <w:rPr>
          <w:b/>
        </w:rPr>
        <w:t>[Comments]</w:t>
      </w:r>
      <w:r>
        <w:t xml:space="preserve">: </w:t>
      </w:r>
    </w:p>
    <w:p w14:paraId="1CD4D0A6" w14:textId="11C9EFD7" w:rsidR="002C11E8" w:rsidRPr="004135F4" w:rsidRDefault="002C11E8">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2C11E8" w:rsidRDefault="002C11E8">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2C11E8" w:rsidRDefault="002C11E8">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2C11E8" w:rsidRDefault="002C11E8">
      <w:pPr>
        <w:pStyle w:val="CommentText"/>
      </w:pPr>
      <w:r>
        <w:rPr>
          <w:b/>
        </w:rPr>
        <w:t>[Comments]</w:t>
      </w:r>
      <w:r>
        <w:t>: Rap: Class changed to 2 as pure ASN.1 issue</w:t>
      </w:r>
    </w:p>
    <w:p w14:paraId="10943137" w14:textId="024600FD" w:rsidR="002C11E8" w:rsidRPr="00153E0C" w:rsidRDefault="002C11E8">
      <w:pPr>
        <w:pStyle w:val="CommentText"/>
      </w:pPr>
    </w:p>
  </w:comment>
  <w:comment w:id="8532" w:author="Huawei" w:date="2020-04-16T00:42:00Z" w:initials="H">
    <w:p w14:paraId="6A337F60" w14:textId="0997FBDA"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2C11E8" w:rsidRDefault="002C11E8">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2C11E8" w:rsidRDefault="002C11E8">
      <w:pPr>
        <w:pStyle w:val="CommentText"/>
      </w:pPr>
      <w:r>
        <w:rPr>
          <w:b/>
        </w:rPr>
        <w:t>[Proposed Change]</w:t>
      </w:r>
      <w:r>
        <w:t>: remove nrsrqResult</w:t>
      </w:r>
    </w:p>
    <w:p w14:paraId="59049391" w14:textId="0C5BFDB9" w:rsidR="002C11E8" w:rsidRDefault="002C11E8">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2C11E8" w:rsidRPr="008F678E" w:rsidRDefault="002C11E8">
      <w:pPr>
        <w:pStyle w:val="CommentText"/>
      </w:pPr>
    </w:p>
  </w:comment>
  <w:comment w:id="8600" w:author="Huawei" w:date="2020-04-15T00:13:00Z" w:initials="H">
    <w:p w14:paraId="7DC1F184" w14:textId="2945F2C7"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2C11E8" w:rsidRDefault="002C11E8" w:rsidP="00A37681">
      <w:pPr>
        <w:pStyle w:val="CommentText"/>
      </w:pPr>
      <w:r>
        <w:rPr>
          <w:b/>
        </w:rPr>
        <w:t>[Description]</w:t>
      </w:r>
      <w:r>
        <w:t>: 1) tdd-UE-Capability-v1600 should be included after PhyLayer Parameters</w:t>
      </w:r>
    </w:p>
    <w:p w14:paraId="4E5B2FBD" w14:textId="2082C0C2" w:rsidR="002C11E8" w:rsidRDefault="002C11E8" w:rsidP="00A37681">
      <w:pPr>
        <w:pStyle w:val="CommentText"/>
      </w:pPr>
      <w:r>
        <w:t>2) there are multiple PHY capabilities, p</w:t>
      </w:r>
      <w:r w:rsidRPr="00A37681">
        <w:t>hyLayerParameters-NB-v16xy</w:t>
      </w:r>
      <w:r>
        <w:t xml:space="preserve"> should be optional</w:t>
      </w:r>
    </w:p>
    <w:p w14:paraId="5D00D2C1" w14:textId="3CD8BE6A" w:rsidR="002C11E8" w:rsidRDefault="002C11E8" w:rsidP="00A37681">
      <w:pPr>
        <w:pStyle w:val="CommentText"/>
      </w:pPr>
      <w:r>
        <w:t xml:space="preserve">3) there are multiple SON capabilities, </w:t>
      </w:r>
      <w:r w:rsidRPr="00A37681">
        <w:t>son-Parameters-r16</w:t>
      </w:r>
      <w:r>
        <w:t xml:space="preserve"> should be optional</w:t>
      </w:r>
    </w:p>
    <w:p w14:paraId="66790B1F" w14:textId="620DC185" w:rsidR="002C11E8" w:rsidRDefault="002C11E8">
      <w:pPr>
        <w:pStyle w:val="CommentText"/>
      </w:pPr>
      <w:r>
        <w:rPr>
          <w:b/>
        </w:rPr>
        <w:t>[Proposed Change]</w:t>
      </w:r>
      <w:r>
        <w:t>: v08: See description</w:t>
      </w:r>
    </w:p>
    <w:p w14:paraId="0CAB55B7" w14:textId="77777777" w:rsidR="002C11E8" w:rsidRDefault="002C11E8">
      <w:pPr>
        <w:pStyle w:val="CommentText"/>
      </w:pPr>
      <w:r>
        <w:rPr>
          <w:b/>
        </w:rPr>
        <w:t>[Comments]</w:t>
      </w:r>
      <w:r>
        <w:t xml:space="preserve">: </w:t>
      </w:r>
    </w:p>
    <w:p w14:paraId="726B9EFE" w14:textId="16426863" w:rsidR="002C11E8" w:rsidRPr="00A37681" w:rsidRDefault="002C11E8">
      <w:pPr>
        <w:pStyle w:val="CommentText"/>
      </w:pPr>
    </w:p>
  </w:comment>
  <w:comment w:id="8670" w:author="Huawei" w:date="2020-04-13T14:08:00Z" w:initials="H">
    <w:p w14:paraId="477D4AAB" w14:textId="3D803211"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2C11E8" w:rsidRDefault="002C11E8">
      <w:pPr>
        <w:pStyle w:val="CommentText"/>
      </w:pPr>
      <w:r>
        <w:rPr>
          <w:b/>
        </w:rPr>
        <w:t>[Description]</w:t>
      </w:r>
      <w:r>
        <w:t xml:space="preserve">: </w:t>
      </w:r>
      <w:r w:rsidRPr="006B0E05">
        <w:t>'There were no comment on the 'Editor’s Note' for several meetings. It is proposed to remove</w:t>
      </w:r>
    </w:p>
    <w:p w14:paraId="76F8E8DC" w14:textId="0822892D" w:rsidR="002C11E8" w:rsidRDefault="002C11E8">
      <w:pPr>
        <w:pStyle w:val="CommentText"/>
      </w:pPr>
      <w:r>
        <w:rPr>
          <w:b/>
        </w:rPr>
        <w:t>[Proposed Change]</w:t>
      </w:r>
      <w:r>
        <w:t>: Remove the editor's note</w:t>
      </w:r>
    </w:p>
    <w:p w14:paraId="598BD7F4" w14:textId="77777777" w:rsidR="002C11E8" w:rsidRDefault="002C11E8">
      <w:pPr>
        <w:pStyle w:val="CommentText"/>
      </w:pPr>
      <w:r>
        <w:rPr>
          <w:b/>
        </w:rPr>
        <w:t>[Comments]</w:t>
      </w:r>
      <w:r>
        <w:t xml:space="preserve">: </w:t>
      </w:r>
    </w:p>
    <w:p w14:paraId="7A617C24" w14:textId="10063780" w:rsidR="002C11E8" w:rsidRPr="006B0E05" w:rsidRDefault="002C11E8">
      <w:pPr>
        <w:pStyle w:val="CommentText"/>
      </w:pPr>
    </w:p>
  </w:comment>
  <w:comment w:id="8878" w:author="Huawei" w:date="2020-04-15T00:14:00Z" w:initials="H">
    <w:p w14:paraId="53507DE1" w14:textId="49EACBFF" w:rsidR="002C11E8" w:rsidRDefault="002C11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2C11E8" w:rsidRDefault="002C11E8">
      <w:pPr>
        <w:pStyle w:val="CommentText"/>
      </w:pPr>
      <w:r>
        <w:rPr>
          <w:b/>
        </w:rPr>
        <w:t>[Description]</w:t>
      </w:r>
      <w:r>
        <w:t xml:space="preserve">: </w:t>
      </w:r>
      <w:r w:rsidRPr="00031D9F">
        <w:t>measResultServCell-r16: should use the existing IE MeasResultServCell-NB-r14</w:t>
      </w:r>
    </w:p>
    <w:p w14:paraId="24C1C9EA" w14:textId="3413F931" w:rsidR="002C11E8" w:rsidRDefault="002C11E8">
      <w:pPr>
        <w:pStyle w:val="CommentText"/>
      </w:pPr>
      <w:r>
        <w:rPr>
          <w:b/>
        </w:rPr>
        <w:t>[Proposed Change]</w:t>
      </w:r>
      <w:r>
        <w:t xml:space="preserve">: v08 change the definition of measResultServCell-r16 to </w:t>
      </w:r>
      <w:r w:rsidRPr="00031D9F">
        <w:t>MeasResultServCell-NB-r14,</w:t>
      </w:r>
    </w:p>
    <w:p w14:paraId="5F4DAA88" w14:textId="77777777" w:rsidR="002C11E8" w:rsidRDefault="002C11E8">
      <w:pPr>
        <w:pStyle w:val="CommentText"/>
      </w:pPr>
      <w:r>
        <w:rPr>
          <w:b/>
        </w:rPr>
        <w:t>[Comments]</w:t>
      </w:r>
      <w:r>
        <w:t xml:space="preserve">: </w:t>
      </w:r>
    </w:p>
    <w:p w14:paraId="112019D0" w14:textId="7C86ED61" w:rsidR="002C11E8" w:rsidRPr="00031D9F" w:rsidRDefault="002C11E8">
      <w:pPr>
        <w:pStyle w:val="CommentText"/>
      </w:pPr>
    </w:p>
  </w:comment>
  <w:comment w:id="8926" w:author="ZTE" w:date="2020-04-15T00:15:00Z" w:initials="ZTE">
    <w:p w14:paraId="5D1DB911" w14:textId="67A495F1" w:rsidR="002C11E8" w:rsidRDefault="002C11E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426C232A" w14:textId="435F1F33" w:rsidR="002C11E8" w:rsidRDefault="002C11E8">
      <w:pPr>
        <w:pStyle w:val="CommentText"/>
      </w:pPr>
      <w:r>
        <w:rPr>
          <w:b/>
        </w:rPr>
        <w:t>[Description]</w:t>
      </w:r>
      <w:r>
        <w:t>: Similar comment to Z306, idle/inactive measurement can also be performed upon cell selection (e.g. upon receiving RRCRelease).</w:t>
      </w:r>
    </w:p>
    <w:p w14:paraId="2484C12B" w14:textId="13FB3C58" w:rsidR="002C11E8" w:rsidRDefault="002C11E8">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2C11E8" w:rsidRDefault="002C11E8">
      <w:pPr>
        <w:pStyle w:val="CommentText"/>
      </w:pPr>
      <w:r>
        <w:rPr>
          <w:b/>
        </w:rPr>
        <w:t>[Comments]</w:t>
      </w:r>
      <w:r>
        <w:t>: Rap: Suggest to wait until concluded for NR</w:t>
      </w:r>
    </w:p>
    <w:p w14:paraId="3BD21032" w14:textId="792F88BD" w:rsidR="002C11E8" w:rsidRPr="00EF6C0B" w:rsidRDefault="002C11E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5ED634"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1924AD" w14:textId="77777777" w:rsidR="00783715" w:rsidRDefault="00783715">
      <w:r>
        <w:separator/>
      </w:r>
    </w:p>
  </w:endnote>
  <w:endnote w:type="continuationSeparator" w:id="0">
    <w:p w14:paraId="765FCA34" w14:textId="77777777" w:rsidR="00783715" w:rsidRDefault="00783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2020503050405090304"/>
    <w:charset w:val="00"/>
    <w:family w:val="roman"/>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2C11E8" w:rsidRDefault="002C11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2ED19" w14:textId="77777777" w:rsidR="00783715" w:rsidRDefault="00783715">
      <w:r>
        <w:separator/>
      </w:r>
    </w:p>
  </w:footnote>
  <w:footnote w:type="continuationSeparator" w:id="0">
    <w:p w14:paraId="42A033ED" w14:textId="77777777" w:rsidR="00783715" w:rsidRDefault="007837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2C11E8" w:rsidRDefault="002C11E8">
    <w:pPr>
      <w:pStyle w:val="Header"/>
      <w:framePr w:wrap="auto" w:vAnchor="text" w:hAnchor="margin" w:xAlign="right" w:y="1"/>
      <w:widowControl/>
    </w:pPr>
  </w:p>
  <w:p w14:paraId="04F3B710" w14:textId="77777777" w:rsidR="002C11E8" w:rsidRDefault="002C11E8">
    <w:pPr>
      <w:pStyle w:val="Header"/>
      <w:framePr w:wrap="auto" w:vAnchor="text" w:hAnchor="margin" w:xAlign="center" w:y="1"/>
      <w:widowControl/>
    </w:pPr>
    <w:r>
      <w:fldChar w:fldCharType="begin"/>
    </w:r>
    <w:r>
      <w:instrText xml:space="preserve"> PAGE </w:instrText>
    </w:r>
    <w:r>
      <w:fldChar w:fldCharType="separate"/>
    </w:r>
    <w:r>
      <w:t>12</w:t>
    </w:r>
    <w:r>
      <w:fldChar w:fldCharType="end"/>
    </w:r>
  </w:p>
  <w:p w14:paraId="14C29830" w14:textId="731D71D4" w:rsidR="002C11E8" w:rsidRDefault="002C11E8">
    <w:pPr>
      <w:pStyle w:val="Header"/>
      <w:framePr w:wrap="auto" w:vAnchor="text" w:hAnchor="margin" w:y="1"/>
      <w:widowControl/>
    </w:pPr>
  </w:p>
  <w:p w14:paraId="085525D5" w14:textId="77777777" w:rsidR="002C11E8" w:rsidRDefault="002C1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DAB9385-5F9B-4B05-A734-06D92348B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header" Target="header1.xml"/><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83" Type="http://schemas.openxmlformats.org/officeDocument/2006/relationships/image" Target="media/image80.emf"/><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46" Type="http://schemas.openxmlformats.org/officeDocument/2006/relationships/oleObject" Target="embeddings/oleObject228.bin"/><Relationship Id="rId250" Type="http://schemas.openxmlformats.org/officeDocument/2006/relationships/oleObject" Target="embeddings/oleObject120.bin"/><Relationship Id="rId292" Type="http://schemas.openxmlformats.org/officeDocument/2006/relationships/image" Target="media/image131.wmf"/><Relationship Id="rId306" Type="http://schemas.openxmlformats.org/officeDocument/2006/relationships/image" Target="media/image138.wmf"/><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46.wmf"/><Relationship Id="rId348" Type="http://schemas.openxmlformats.org/officeDocument/2006/relationships/oleObject" Target="embeddings/oleObject171.bin"/><Relationship Id="rId152" Type="http://schemas.openxmlformats.org/officeDocument/2006/relationships/oleObject" Target="embeddings/oleObject71.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hyperlink" Target="http://www.3gpp.org/ftp/Specs/html-info/21900.htm" TargetMode="External"/><Relationship Id="rId56" Type="http://schemas.openxmlformats.org/officeDocument/2006/relationships/image" Target="media/image20.emf"/><Relationship Id="rId317" Type="http://schemas.openxmlformats.org/officeDocument/2006/relationships/image" Target="media/image145.png"/><Relationship Id="rId359" Type="http://schemas.openxmlformats.org/officeDocument/2006/relationships/oleObject" Target="embeddings/oleObject177.bin"/><Relationship Id="rId98" Type="http://schemas.openxmlformats.org/officeDocument/2006/relationships/image" Target="media/image40.wmf"/><Relationship Id="rId121" Type="http://schemas.openxmlformats.org/officeDocument/2006/relationships/oleObject" Target="embeddings/oleObject53.bin"/><Relationship Id="rId163" Type="http://schemas.openxmlformats.org/officeDocument/2006/relationships/image" Target="media/image70.emf"/><Relationship Id="rId219" Type="http://schemas.openxmlformats.org/officeDocument/2006/relationships/image" Target="media/image99.emf"/><Relationship Id="rId370" Type="http://schemas.openxmlformats.org/officeDocument/2006/relationships/image" Target="media/image167.wmf"/><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oleObject" Target="embeddings/oleObject239.bin"/><Relationship Id="rId25" Type="http://schemas.openxmlformats.org/officeDocument/2006/relationships/image" Target="media/image6.emf"/><Relationship Id="rId67" Type="http://schemas.openxmlformats.org/officeDocument/2006/relationships/oleObject" Target="embeddings/oleObject25.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7.wmf"/><Relationship Id="rId174" Type="http://schemas.openxmlformats.org/officeDocument/2006/relationships/oleObject" Target="embeddings/oleObject82.bin"/><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image" Target="media/image214.emf"/><Relationship Id="rId36" Type="http://schemas.openxmlformats.org/officeDocument/2006/relationships/image" Target="media/image10.emf"/><Relationship Id="rId283" Type="http://schemas.openxmlformats.org/officeDocument/2006/relationships/image" Target="media/image127.wmf"/><Relationship Id="rId339" Type="http://schemas.openxmlformats.org/officeDocument/2006/relationships/oleObject" Target="embeddings/oleObject165.bin"/><Relationship Id="rId78" Type="http://schemas.openxmlformats.org/officeDocument/2006/relationships/image" Target="media/image31.emf"/><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81.emf"/><Relationship Id="rId350" Type="http://schemas.openxmlformats.org/officeDocument/2006/relationships/image" Target="media/image158.wmf"/><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48" Type="http://schemas.openxmlformats.org/officeDocument/2006/relationships/oleObject" Target="embeddings/oleObject229.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39.wmf"/><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47.wmf"/><Relationship Id="rId154" Type="http://schemas.openxmlformats.org/officeDocument/2006/relationships/oleObject" Target="embeddings/oleObject72.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63" Type="http://schemas.openxmlformats.org/officeDocument/2006/relationships/image" Target="cid:image015.png@01D1F4C1.16D3F4B0" TargetMode="External"/><Relationship Id="rId319" Type="http://schemas.openxmlformats.org/officeDocument/2006/relationships/image" Target="media/image146.wmf"/><Relationship Id="rId470" Type="http://schemas.openxmlformats.org/officeDocument/2006/relationships/image" Target="media/image211.emf"/><Relationship Id="rId58" Type="http://schemas.openxmlformats.org/officeDocument/2006/relationships/image" Target="media/image21.emf"/><Relationship Id="rId123" Type="http://schemas.openxmlformats.org/officeDocument/2006/relationships/oleObject" Target="embeddings/oleObject54.bin"/><Relationship Id="rId330" Type="http://schemas.openxmlformats.org/officeDocument/2006/relationships/oleObject" Target="embeddings/oleObject161.bin"/><Relationship Id="rId165" Type="http://schemas.openxmlformats.org/officeDocument/2006/relationships/image" Target="media/image71.emf"/><Relationship Id="rId372" Type="http://schemas.openxmlformats.org/officeDocument/2006/relationships/oleObject" Target="embeddings/oleObject185.bin"/><Relationship Id="rId428" Type="http://schemas.openxmlformats.org/officeDocument/2006/relationships/image" Target="media/image190.wmf"/><Relationship Id="rId232" Type="http://schemas.openxmlformats.org/officeDocument/2006/relationships/oleObject" Target="embeddings/oleObject110.bin"/><Relationship Id="rId274" Type="http://schemas.openxmlformats.org/officeDocument/2006/relationships/oleObject" Target="embeddings/oleObject134.bin"/><Relationship Id="rId481" Type="http://schemas.openxmlformats.org/officeDocument/2006/relationships/image" Target="media/image216.emf"/><Relationship Id="rId27" Type="http://schemas.openxmlformats.org/officeDocument/2006/relationships/image" Target="media/image7.wmf"/><Relationship Id="rId69" Type="http://schemas.openxmlformats.org/officeDocument/2006/relationships/oleObject" Target="embeddings/oleObject26.bin"/><Relationship Id="rId134" Type="http://schemas.openxmlformats.org/officeDocument/2006/relationships/image" Target="media/image58.wmf"/><Relationship Id="rId80" Type="http://schemas.openxmlformats.org/officeDocument/2006/relationships/image" Target="media/image32.emf"/><Relationship Id="rId176" Type="http://schemas.openxmlformats.org/officeDocument/2006/relationships/oleObject" Target="embeddings/oleObject83.bin"/><Relationship Id="rId341" Type="http://schemas.openxmlformats.org/officeDocument/2006/relationships/oleObject" Target="embeddings/oleObject166.bin"/><Relationship Id="rId383" Type="http://schemas.openxmlformats.org/officeDocument/2006/relationships/image" Target="media/image173.wmf"/><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oleObject" Target="embeddings/oleObject116.bin"/><Relationship Id="rId285" Type="http://schemas.openxmlformats.org/officeDocument/2006/relationships/image" Target="media/image128.wmf"/><Relationship Id="rId450" Type="http://schemas.openxmlformats.org/officeDocument/2006/relationships/oleObject" Target="embeddings/oleObject230.bin"/><Relationship Id="rId38" Type="http://schemas.openxmlformats.org/officeDocument/2006/relationships/image" Target="media/image11.emf"/><Relationship Id="rId103" Type="http://schemas.openxmlformats.org/officeDocument/2006/relationships/oleObject" Target="embeddings/oleObject44.bin"/><Relationship Id="rId310" Type="http://schemas.openxmlformats.org/officeDocument/2006/relationships/oleObject" Target="embeddings/oleObject152.bin"/><Relationship Id="rId91" Type="http://schemas.openxmlformats.org/officeDocument/2006/relationships/oleObject" Target="embeddings/oleObject38.bin"/><Relationship Id="rId145" Type="http://schemas.openxmlformats.org/officeDocument/2006/relationships/oleObject" Target="embeddings/oleObject66.bin"/><Relationship Id="rId187" Type="http://schemas.openxmlformats.org/officeDocument/2006/relationships/image" Target="media/image82.emf"/><Relationship Id="rId352" Type="http://schemas.openxmlformats.org/officeDocument/2006/relationships/image" Target="media/image159.wmf"/><Relationship Id="rId394" Type="http://schemas.openxmlformats.org/officeDocument/2006/relationships/oleObject" Target="embeddings/oleObject197.bin"/><Relationship Id="rId408" Type="http://schemas.openxmlformats.org/officeDocument/2006/relationships/image" Target="media/image182.wmf"/><Relationship Id="rId212" Type="http://schemas.openxmlformats.org/officeDocument/2006/relationships/oleObject" Target="embeddings/oleObject100.bin"/><Relationship Id="rId254" Type="http://schemas.openxmlformats.org/officeDocument/2006/relationships/image" Target="media/image114.wmf"/><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oleObject" Target="embeddings/oleObject145.bin"/><Relationship Id="rId461" Type="http://schemas.openxmlformats.org/officeDocument/2006/relationships/image" Target="media/image206.wmf"/><Relationship Id="rId60" Type="http://schemas.openxmlformats.org/officeDocument/2006/relationships/image" Target="media/image22.emf"/><Relationship Id="rId156" Type="http://schemas.openxmlformats.org/officeDocument/2006/relationships/oleObject" Target="embeddings/oleObject73.bin"/><Relationship Id="rId198" Type="http://schemas.openxmlformats.org/officeDocument/2006/relationships/oleObject" Target="embeddings/oleObject93.bin"/><Relationship Id="rId321" Type="http://schemas.openxmlformats.org/officeDocument/2006/relationships/oleObject" Target="embeddings/oleObject156.bin"/><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1.emf"/><Relationship Id="rId430" Type="http://schemas.openxmlformats.org/officeDocument/2006/relationships/image" Target="media/image191.wmf"/><Relationship Id="rId18" Type="http://schemas.openxmlformats.org/officeDocument/2006/relationships/oleObject" Target="embeddings/oleObject2.bin"/><Relationship Id="rId265" Type="http://schemas.openxmlformats.org/officeDocument/2006/relationships/image" Target="media/image119.wmf"/><Relationship Id="rId472" Type="http://schemas.openxmlformats.org/officeDocument/2006/relationships/oleObject" Target="embeddings/oleObject241.bin"/><Relationship Id="rId125" Type="http://schemas.openxmlformats.org/officeDocument/2006/relationships/oleObject" Target="embeddings/oleObject55.bin"/><Relationship Id="rId167" Type="http://schemas.openxmlformats.org/officeDocument/2006/relationships/image" Target="media/image72.emf"/><Relationship Id="rId332" Type="http://schemas.openxmlformats.org/officeDocument/2006/relationships/oleObject" Target="embeddings/oleObject162.bin"/><Relationship Id="rId374" Type="http://schemas.openxmlformats.org/officeDocument/2006/relationships/oleObject" Target="embeddings/oleObject186.bin"/><Relationship Id="rId71" Type="http://schemas.openxmlformats.org/officeDocument/2006/relationships/oleObject" Target="embeddings/oleObject27.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5.bin"/><Relationship Id="rId441" Type="http://schemas.openxmlformats.org/officeDocument/2006/relationships/image" Target="media/image196.wmf"/><Relationship Id="rId483" Type="http://schemas.microsoft.com/office/2011/relationships/people" Target="people.xml"/><Relationship Id="rId40" Type="http://schemas.openxmlformats.org/officeDocument/2006/relationships/image" Target="media/image12.emf"/><Relationship Id="rId136" Type="http://schemas.openxmlformats.org/officeDocument/2006/relationships/image" Target="media/image59.wmf"/><Relationship Id="rId178" Type="http://schemas.openxmlformats.org/officeDocument/2006/relationships/oleObject" Target="embeddings/oleObject84.bin"/><Relationship Id="rId301" Type="http://schemas.openxmlformats.org/officeDocument/2006/relationships/oleObject" Target="embeddings/oleObject148.bin"/><Relationship Id="rId343" Type="http://schemas.openxmlformats.org/officeDocument/2006/relationships/oleObject" Target="embeddings/oleObject167.bin"/><Relationship Id="rId82" Type="http://schemas.openxmlformats.org/officeDocument/2006/relationships/image" Target="media/image33.emf"/><Relationship Id="rId203" Type="http://schemas.openxmlformats.org/officeDocument/2006/relationships/image" Target="media/image91.emf"/><Relationship Id="rId385" Type="http://schemas.openxmlformats.org/officeDocument/2006/relationships/image" Target="media/image174.wmf"/><Relationship Id="rId245" Type="http://schemas.openxmlformats.org/officeDocument/2006/relationships/image" Target="media/image111.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oleObject" Target="embeddings/oleObject231.bin"/><Relationship Id="rId105" Type="http://schemas.openxmlformats.org/officeDocument/2006/relationships/oleObject" Target="embeddings/oleObject45.bin"/><Relationship Id="rId147" Type="http://schemas.openxmlformats.org/officeDocument/2006/relationships/oleObject" Target="embeddings/oleObject67.bin"/><Relationship Id="rId312" Type="http://schemas.openxmlformats.org/officeDocument/2006/relationships/image" Target="media/image142.wmf"/><Relationship Id="rId354" Type="http://schemas.openxmlformats.org/officeDocument/2006/relationships/image" Target="media/image160.wmf"/><Relationship Id="rId51" Type="http://schemas.openxmlformats.org/officeDocument/2006/relationships/oleObject" Target="embeddings/oleObject17.bin"/><Relationship Id="rId93" Type="http://schemas.openxmlformats.org/officeDocument/2006/relationships/oleObject" Target="embeddings/oleObject39.bin"/><Relationship Id="rId189" Type="http://schemas.openxmlformats.org/officeDocument/2006/relationships/image" Target="media/image83.e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484"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 Id="rId162" Type="http://schemas.openxmlformats.org/officeDocument/2006/relationships/oleObject" Target="embeddings/oleObject76.bin"/><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image" Target="media/image209.emf"/><Relationship Id="rId271" Type="http://schemas.openxmlformats.org/officeDocument/2006/relationships/image" Target="media/image121.wmf"/><Relationship Id="rId24" Type="http://schemas.openxmlformats.org/officeDocument/2006/relationships/oleObject" Target="embeddings/oleObject5.bin"/><Relationship Id="rId66" Type="http://schemas.openxmlformats.org/officeDocument/2006/relationships/image" Target="media/image25.emf"/><Relationship Id="rId131" Type="http://schemas.openxmlformats.org/officeDocument/2006/relationships/oleObject" Target="embeddings/oleObject58.bin"/><Relationship Id="rId327" Type="http://schemas.openxmlformats.org/officeDocument/2006/relationships/image" Target="media/image149.wmf"/><Relationship Id="rId369" Type="http://schemas.openxmlformats.org/officeDocument/2006/relationships/oleObject" Target="embeddings/oleObject183.bin"/><Relationship Id="rId173" Type="http://schemas.openxmlformats.org/officeDocument/2006/relationships/image" Target="media/image75.emf"/><Relationship Id="rId229" Type="http://schemas.openxmlformats.org/officeDocument/2006/relationships/image" Target="media/image104.e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09.wmf"/><Relationship Id="rId478" Type="http://schemas.openxmlformats.org/officeDocument/2006/relationships/footer" Target="footer1.xml"/><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media/image154.wmf"/><Relationship Id="rId8" Type="http://schemas.openxmlformats.org/officeDocument/2006/relationships/settings" Target="settings.xml"/><Relationship Id="rId142" Type="http://schemas.openxmlformats.org/officeDocument/2006/relationships/image" Target="media/image62.wmf"/><Relationship Id="rId184" Type="http://schemas.openxmlformats.org/officeDocument/2006/relationships/oleObject" Target="embeddings/oleObject87.bin"/><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9.wmf"/><Relationship Id="rId251" Type="http://schemas.openxmlformats.org/officeDocument/2006/relationships/oleObject" Target="embeddings/oleObject121.bin"/><Relationship Id="rId46" Type="http://schemas.openxmlformats.org/officeDocument/2006/relationships/image" Target="media/image15.emf"/><Relationship Id="rId293" Type="http://schemas.openxmlformats.org/officeDocument/2006/relationships/image" Target="media/image132.wmf"/><Relationship Id="rId307" Type="http://schemas.openxmlformats.org/officeDocument/2006/relationships/oleObject" Target="embeddings/oleObject151.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53" Type="http://schemas.openxmlformats.org/officeDocument/2006/relationships/image" Target="media/image65.wmf"/><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image" Target="media/image1.emf"/><Relationship Id="rId57" Type="http://schemas.openxmlformats.org/officeDocument/2006/relationships/oleObject" Target="embeddings/oleObject20.bin"/><Relationship Id="rId262" Type="http://schemas.openxmlformats.org/officeDocument/2006/relationships/image" Target="media/image118.png"/><Relationship Id="rId318" Type="http://schemas.openxmlformats.org/officeDocument/2006/relationships/image" Target="cid:image001.png@01D3E2C5.4F0A8300" TargetMode="External"/><Relationship Id="rId99" Type="http://schemas.openxmlformats.org/officeDocument/2006/relationships/oleObject" Target="embeddings/oleObject42.bin"/><Relationship Id="rId122" Type="http://schemas.openxmlformats.org/officeDocument/2006/relationships/image" Target="media/image52.wmf"/><Relationship Id="rId164" Type="http://schemas.openxmlformats.org/officeDocument/2006/relationships/oleObject" Target="embeddings/oleObject77.bin"/><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image" Target="media/image210.wmf"/><Relationship Id="rId26" Type="http://schemas.openxmlformats.org/officeDocument/2006/relationships/oleObject" Target="embeddings/oleObject6.bin"/><Relationship Id="rId231" Type="http://schemas.openxmlformats.org/officeDocument/2006/relationships/image" Target="media/image105.emf"/><Relationship Id="rId273" Type="http://schemas.openxmlformats.org/officeDocument/2006/relationships/image" Target="media/image122.wmf"/><Relationship Id="rId329" Type="http://schemas.openxmlformats.org/officeDocument/2006/relationships/image" Target="media/image150.wmf"/><Relationship Id="rId480" Type="http://schemas.openxmlformats.org/officeDocument/2006/relationships/image" Target="media/image215.emf"/><Relationship Id="rId68" Type="http://schemas.openxmlformats.org/officeDocument/2006/relationships/image" Target="media/image26.emf"/><Relationship Id="rId133" Type="http://schemas.openxmlformats.org/officeDocument/2006/relationships/oleObject" Target="embeddings/oleObject59.bin"/><Relationship Id="rId175" Type="http://schemas.openxmlformats.org/officeDocument/2006/relationships/image" Target="media/image76.emf"/><Relationship Id="rId340" Type="http://schemas.openxmlformats.org/officeDocument/2006/relationships/image" Target="media/image155.wmf"/><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image" Target="media/image110.wmf"/><Relationship Id="rId284" Type="http://schemas.openxmlformats.org/officeDocument/2006/relationships/oleObject" Target="embeddings/oleObject139.bin"/><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image" Target="media/image42.wmf"/><Relationship Id="rId144" Type="http://schemas.openxmlformats.org/officeDocument/2006/relationships/oleObject" Target="embeddings/oleObject65.bin"/><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oleObject" Target="embeddings/oleObject173.bin"/><Relationship Id="rId393" Type="http://schemas.openxmlformats.org/officeDocument/2006/relationships/image" Target="media/image177.wmf"/><Relationship Id="rId407" Type="http://schemas.openxmlformats.org/officeDocument/2006/relationships/oleObject" Target="embeddings/oleObject206.bin"/><Relationship Id="rId449" Type="http://schemas.openxmlformats.org/officeDocument/2006/relationships/image" Target="media/image200.wmf"/><Relationship Id="rId211" Type="http://schemas.openxmlformats.org/officeDocument/2006/relationships/image" Target="media/image95.emf"/><Relationship Id="rId253" Type="http://schemas.openxmlformats.org/officeDocument/2006/relationships/oleObject" Target="embeddings/oleObject123.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 Type="http://schemas.openxmlformats.org/officeDocument/2006/relationships/image" Target="media/image16.emf"/><Relationship Id="rId113" Type="http://schemas.openxmlformats.org/officeDocument/2006/relationships/oleObject" Target="embeddings/oleObject49.bin"/><Relationship Id="rId320" Type="http://schemas.openxmlformats.org/officeDocument/2006/relationships/oleObject" Target="embeddings/oleObject155.bin"/><Relationship Id="rId155" Type="http://schemas.openxmlformats.org/officeDocument/2006/relationships/image" Target="media/image66.wmf"/><Relationship Id="rId197" Type="http://schemas.openxmlformats.org/officeDocument/2006/relationships/image" Target="media/image88.emf"/><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oleObject" Target="embeddings/oleObject105.bin"/><Relationship Id="rId264" Type="http://schemas.openxmlformats.org/officeDocument/2006/relationships/oleObject" Target="embeddings/oleObject128.bin"/><Relationship Id="rId471" Type="http://schemas.openxmlformats.org/officeDocument/2006/relationships/oleObject" Target="embeddings/oleObject240.bin"/><Relationship Id="rId17" Type="http://schemas.openxmlformats.org/officeDocument/2006/relationships/image" Target="media/image2.emf"/><Relationship Id="rId59" Type="http://schemas.openxmlformats.org/officeDocument/2006/relationships/oleObject" Target="embeddings/oleObject21.bin"/><Relationship Id="rId124" Type="http://schemas.openxmlformats.org/officeDocument/2006/relationships/image" Target="media/image53.wmf"/><Relationship Id="rId70" Type="http://schemas.openxmlformats.org/officeDocument/2006/relationships/image" Target="media/image27.emf"/><Relationship Id="rId166" Type="http://schemas.openxmlformats.org/officeDocument/2006/relationships/oleObject" Target="embeddings/oleObject78.bin"/><Relationship Id="rId331" Type="http://schemas.openxmlformats.org/officeDocument/2006/relationships/image" Target="media/image151.wmf"/><Relationship Id="rId373" Type="http://schemas.openxmlformats.org/officeDocument/2006/relationships/image" Target="media/image168.wmf"/><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5.bin"/><Relationship Id="rId28" Type="http://schemas.openxmlformats.org/officeDocument/2006/relationships/oleObject" Target="embeddings/oleObject7.bin"/><Relationship Id="rId275" Type="http://schemas.openxmlformats.org/officeDocument/2006/relationships/image" Target="media/image123.wmf"/><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image" Target="media/image77.emf"/><Relationship Id="rId342" Type="http://schemas.openxmlformats.org/officeDocument/2006/relationships/image" Target="media/image156.wmf"/><Relationship Id="rId384" Type="http://schemas.openxmlformats.org/officeDocument/2006/relationships/oleObject" Target="embeddings/oleObject191.bin"/><Relationship Id="rId202" Type="http://schemas.openxmlformats.org/officeDocument/2006/relationships/oleObject" Target="embeddings/oleObject95.bin"/><Relationship Id="rId244" Type="http://schemas.openxmlformats.org/officeDocument/2006/relationships/oleObject" Target="embeddings/oleObject117.bin"/><Relationship Id="rId39" Type="http://schemas.openxmlformats.org/officeDocument/2006/relationships/oleObject" Target="embeddings/oleObject11.bin"/><Relationship Id="rId286" Type="http://schemas.openxmlformats.org/officeDocument/2006/relationships/oleObject" Target="embeddings/oleObject140.bin"/><Relationship Id="rId451" Type="http://schemas.openxmlformats.org/officeDocument/2006/relationships/image" Target="media/image201.wmf"/><Relationship Id="rId50" Type="http://schemas.openxmlformats.org/officeDocument/2006/relationships/image" Target="media/image17.emf"/><Relationship Id="rId104" Type="http://schemas.openxmlformats.org/officeDocument/2006/relationships/image" Target="media/image43.wmf"/><Relationship Id="rId146" Type="http://schemas.openxmlformats.org/officeDocument/2006/relationships/image" Target="media/image63.wmf"/><Relationship Id="rId188" Type="http://schemas.openxmlformats.org/officeDocument/2006/relationships/oleObject" Target="embeddings/oleObject89.bin"/><Relationship Id="rId311" Type="http://schemas.openxmlformats.org/officeDocument/2006/relationships/image" Target="media/image141.wmf"/><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image" Target="media/image37.wmf"/><Relationship Id="rId213" Type="http://schemas.openxmlformats.org/officeDocument/2006/relationships/image" Target="media/image96.wmf"/><Relationship Id="rId420" Type="http://schemas.openxmlformats.org/officeDocument/2006/relationships/image" Target="media/image187.wmf"/><Relationship Id="rId255" Type="http://schemas.openxmlformats.org/officeDocument/2006/relationships/oleObject" Target="embeddings/oleObject124.bin"/><Relationship Id="rId297" Type="http://schemas.openxmlformats.org/officeDocument/2006/relationships/image" Target="media/image134.wmf"/><Relationship Id="rId462" Type="http://schemas.openxmlformats.org/officeDocument/2006/relationships/oleObject" Target="embeddings/oleObject236.bin"/><Relationship Id="rId115" Type="http://schemas.openxmlformats.org/officeDocument/2006/relationships/oleObject" Target="embeddings/oleObject50.bin"/><Relationship Id="rId157" Type="http://schemas.openxmlformats.org/officeDocument/2006/relationships/image" Target="media/image67.wmf"/><Relationship Id="rId322" Type="http://schemas.openxmlformats.org/officeDocument/2006/relationships/image" Target="media/image147.wmf"/><Relationship Id="rId364" Type="http://schemas.openxmlformats.org/officeDocument/2006/relationships/image" Target="media/image165.wmf"/><Relationship Id="rId61" Type="http://schemas.openxmlformats.org/officeDocument/2006/relationships/oleObject" Target="embeddings/oleObject22.bin"/><Relationship Id="rId199" Type="http://schemas.openxmlformats.org/officeDocument/2006/relationships/image" Target="media/image89.emf"/><Relationship Id="rId19" Type="http://schemas.openxmlformats.org/officeDocument/2006/relationships/image" Target="media/image3.emf"/><Relationship Id="rId224" Type="http://schemas.openxmlformats.org/officeDocument/2006/relationships/oleObject" Target="embeddings/oleObject106.bin"/><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2.wmf"/><Relationship Id="rId30" Type="http://schemas.openxmlformats.org/officeDocument/2006/relationships/oleObject" Target="embeddings/oleObject8.bin"/><Relationship Id="rId126" Type="http://schemas.openxmlformats.org/officeDocument/2006/relationships/image" Target="media/image54.wmf"/><Relationship Id="rId168" Type="http://schemas.openxmlformats.org/officeDocument/2006/relationships/oleObject" Target="embeddings/oleObject79.bin"/><Relationship Id="rId333" Type="http://schemas.openxmlformats.org/officeDocument/2006/relationships/image" Target="media/image152.png"/><Relationship Id="rId72" Type="http://schemas.openxmlformats.org/officeDocument/2006/relationships/image" Target="media/image28.emf"/><Relationship Id="rId375" Type="http://schemas.openxmlformats.org/officeDocument/2006/relationships/image" Target="media/image1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778A955-5F7E-4A91-9A0B-46420F3E7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1</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QC (Umesh)</cp:lastModifiedBy>
  <cp:revision>22</cp:revision>
  <cp:lastPrinted>2018-03-06T08:25:00Z</cp:lastPrinted>
  <dcterms:created xsi:type="dcterms:W3CDTF">2020-04-17T03:04:00Z</dcterms:created>
  <dcterms:modified xsi:type="dcterms:W3CDTF">2020-04-17T06:3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ies>
</file>